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colors8.xml" ContentType="application/vnd.openxmlformats-officedocument.drawingml.diagramColors+xml"/>
  <Default Extension="xlsx" ContentType="application/vnd.openxmlformats-officedocument.spreadsheetml.sheet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colors6.xml" ContentType="application/vnd.openxmlformats-officedocument.drawingml.diagramColors+xml"/>
  <Override PartName="/ppt/diagrams/drawing7.xml" ContentType="application/vnd.ms-office.drawingml.diagramDrawing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diagrams/colors4.xml" ContentType="application/vnd.openxmlformats-officedocument.drawingml.diagramColors+xml"/>
  <Override PartName="/ppt/diagrams/drawing5.xml" ContentType="application/vnd.ms-office.drawingml.diagramDrawing+xml"/>
  <Override PartName="/ppt/diagrams/quickStyle7.xml" ContentType="application/vnd.openxmlformats-officedocument.drawingml.diagramStyl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diagrams/colors2.xml" ContentType="application/vnd.openxmlformats-officedocument.drawingml.diagramColors+xml"/>
  <Override PartName="/ppt/diagrams/drawing3.xml" ContentType="application/vnd.ms-office.drawingml.diagramDrawing+xml"/>
  <Override PartName="/ppt/diagrams/quickStyle5.xml" ContentType="application/vnd.openxmlformats-officedocument.drawingml.diagramStyl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Override PartName="/ppt/diagrams/layout8.xml" ContentType="application/vnd.openxmlformats-officedocument.drawingml.diagram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layout6.xml" ContentType="application/vnd.openxmlformats-officedocument.drawingml.diagram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Override PartName="/ppt/diagrams/data5.xml" ContentType="application/vnd.openxmlformats-officedocument.drawingml.diagramData+xml"/>
  <Override PartName="/ppt/diagrams/colors7.xml" ContentType="application/vnd.openxmlformats-officedocument.drawingml.diagramColors+xml"/>
  <Override PartName="/ppt/diagrams/drawing8.xml" ContentType="application/vnd.ms-office.drawingml.diagramDrawing+xml"/>
  <Default Extension="vml" ContentType="application/vnd.openxmlformats-officedocument.vmlDrawing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drawing6.xml" ContentType="application/vnd.ms-office.drawingml.diagramDrawing+xml"/>
  <Override PartName="/ppt/diagrams/quickStyle8.xml" ContentType="application/vnd.openxmlformats-officedocument.drawingml.diagramStyl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ppt/diagrams/quickStyle6.xml" ContentType="application/vnd.openxmlformats-officedocument.drawingml.diagramStyl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4" r:id="rId9"/>
    <p:sldId id="265" r:id="rId10"/>
    <p:sldId id="266" r:id="rId11"/>
    <p:sldId id="267" r:id="rId12"/>
    <p:sldId id="269" r:id="rId13"/>
    <p:sldId id="268" r:id="rId14"/>
    <p:sldId id="271" r:id="rId15"/>
    <p:sldId id="272" r:id="rId16"/>
    <p:sldId id="314" r:id="rId17"/>
    <p:sldId id="273" r:id="rId18"/>
    <p:sldId id="315" r:id="rId19"/>
    <p:sldId id="316" r:id="rId20"/>
    <p:sldId id="317" r:id="rId21"/>
    <p:sldId id="277" r:id="rId22"/>
    <p:sldId id="275" r:id="rId23"/>
    <p:sldId id="280" r:id="rId24"/>
    <p:sldId id="281" r:id="rId25"/>
    <p:sldId id="282" r:id="rId26"/>
    <p:sldId id="284" r:id="rId27"/>
    <p:sldId id="294" r:id="rId28"/>
    <p:sldId id="295" r:id="rId29"/>
    <p:sldId id="296" r:id="rId30"/>
    <p:sldId id="297" r:id="rId31"/>
    <p:sldId id="299" r:id="rId32"/>
    <p:sldId id="300" r:id="rId33"/>
    <p:sldId id="301" r:id="rId34"/>
    <p:sldId id="302" r:id="rId35"/>
    <p:sldId id="303" r:id="rId36"/>
    <p:sldId id="304" r:id="rId37"/>
    <p:sldId id="305" r:id="rId38"/>
    <p:sldId id="306" r:id="rId39"/>
    <p:sldId id="307" r:id="rId40"/>
    <p:sldId id="308" r:id="rId41"/>
    <p:sldId id="309" r:id="rId42"/>
    <p:sldId id="310" r:id="rId43"/>
    <p:sldId id="311" r:id="rId44"/>
    <p:sldId id="318" r:id="rId45"/>
    <p:sldId id="319" r:id="rId46"/>
    <p:sldId id="320" r:id="rId47"/>
    <p:sldId id="321" r:id="rId48"/>
    <p:sldId id="322" r:id="rId49"/>
    <p:sldId id="323" r:id="rId50"/>
    <p:sldId id="324" r:id="rId51"/>
    <p:sldId id="325" r:id="rId52"/>
    <p:sldId id="326" r:id="rId53"/>
    <p:sldId id="327" r:id="rId54"/>
    <p:sldId id="312" r:id="rId55"/>
    <p:sldId id="313" r:id="rId56"/>
    <p:sldId id="298" r:id="rId5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88" autoAdjust="0"/>
    <p:restoredTop sz="94718" autoAdjust="0"/>
  </p:normalViewPr>
  <p:slideViewPr>
    <p:cSldViewPr>
      <p:cViewPr varScale="1">
        <p:scale>
          <a:sx n="70" d="100"/>
          <a:sy n="70" d="100"/>
        </p:scale>
        <p:origin x="-1386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122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layout/>
    </c:title>
    <c:plotArea>
      <c:layout/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Internet</c:v>
                </c:pt>
              </c:strCache>
            </c:strRef>
          </c:tx>
          <c:cat>
            <c:numRef>
              <c:f>Sheet1!$A$2:$A$6</c:f>
              <c:numCache>
                <c:formatCode>General</c:formatCode>
                <c:ptCount val="5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</c:numCache>
            </c:numRef>
          </c:cat>
          <c:val>
            <c:numRef>
              <c:f>Sheet1!$B$2:$B$6</c:f>
              <c:numCache>
                <c:formatCode>General</c:formatCode>
                <c:ptCount val="5"/>
                <c:pt idx="0">
                  <c:v>2.5</c:v>
                </c:pt>
                <c:pt idx="1">
                  <c:v>3.3</c:v>
                </c:pt>
                <c:pt idx="2">
                  <c:v>3.8</c:v>
                </c:pt>
                <c:pt idx="3">
                  <c:v>4.5</c:v>
                </c:pt>
                <c:pt idx="4">
                  <c:v>0</c:v>
                </c:pt>
              </c:numCache>
            </c:numRef>
          </c:val>
        </c:ser>
        <c:axId val="82475648"/>
        <c:axId val="82489728"/>
      </c:barChart>
      <c:catAx>
        <c:axId val="82475648"/>
        <c:scaling>
          <c:orientation val="minMax"/>
        </c:scaling>
        <c:axPos val="b"/>
        <c:numFmt formatCode="General" sourceLinked="1"/>
        <c:tickLblPos val="nextTo"/>
        <c:crossAx val="82489728"/>
        <c:crosses val="autoZero"/>
        <c:auto val="1"/>
        <c:lblAlgn val="ctr"/>
        <c:lblOffset val="100"/>
      </c:catAx>
      <c:valAx>
        <c:axId val="82489728"/>
        <c:scaling>
          <c:orientation val="minMax"/>
        </c:scaling>
        <c:axPos val="l"/>
        <c:majorGridlines/>
        <c:numFmt formatCode="General" sourceLinked="1"/>
        <c:tickLblPos val="nextTo"/>
        <c:crossAx val="82475648"/>
        <c:crosses val="autoZero"/>
        <c:crossBetween val="between"/>
      </c:valAx>
    </c:plotArea>
    <c:legend>
      <c:legendPos val="r"/>
      <c:layout/>
    </c:legend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D821610-DB2A-4C1D-B47C-3E691FE5E89B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E32444F-EE20-4D4C-8518-5AEDE0AC25A4}">
      <dgm:prSet phldrT="[Text]"/>
      <dgm:spPr/>
      <dgm:t>
        <a:bodyPr/>
        <a:lstStyle/>
        <a:p>
          <a:r>
            <a:rPr lang="fi-FI" dirty="0" smtClean="0"/>
            <a:t>Implementasi Ilmu</a:t>
          </a:r>
          <a:endParaRPr lang="en-US" dirty="0"/>
        </a:p>
      </dgm:t>
    </dgm:pt>
    <dgm:pt modelId="{36990A65-23AB-48A1-8392-7D8682E23CEF}" type="parTrans" cxnId="{53B94CE3-177C-4A1C-B177-1ED9A09D4693}">
      <dgm:prSet/>
      <dgm:spPr/>
      <dgm:t>
        <a:bodyPr/>
        <a:lstStyle/>
        <a:p>
          <a:endParaRPr lang="en-US"/>
        </a:p>
      </dgm:t>
    </dgm:pt>
    <dgm:pt modelId="{AF98475C-19CA-4550-99E8-AFFA11A79D10}" type="sibTrans" cxnId="{53B94CE3-177C-4A1C-B177-1ED9A09D4693}">
      <dgm:prSet/>
      <dgm:spPr/>
      <dgm:t>
        <a:bodyPr/>
        <a:lstStyle/>
        <a:p>
          <a:endParaRPr lang="en-US"/>
        </a:p>
      </dgm:t>
    </dgm:pt>
    <dgm:pt modelId="{945F8188-7D97-41D5-B83C-8BA12A17F4BA}">
      <dgm:prSet phldrT="[Text]"/>
      <dgm:spPr/>
      <dgm:t>
        <a:bodyPr/>
        <a:lstStyle/>
        <a:p>
          <a:r>
            <a:rPr lang="fi-FI" dirty="0" smtClean="0"/>
            <a:t>Sumbangan Pemikiran</a:t>
          </a:r>
          <a:endParaRPr lang="en-US" dirty="0"/>
        </a:p>
      </dgm:t>
    </dgm:pt>
    <dgm:pt modelId="{57B1776E-D5EF-4B70-998D-A5E28EA2E7B7}" type="parTrans" cxnId="{883B6AF6-DCE2-40F3-B613-94CE101FED13}">
      <dgm:prSet/>
      <dgm:spPr/>
      <dgm:t>
        <a:bodyPr/>
        <a:lstStyle/>
        <a:p>
          <a:endParaRPr lang="en-US"/>
        </a:p>
      </dgm:t>
    </dgm:pt>
    <dgm:pt modelId="{E6362812-1EF7-4767-BD2A-122BE609E328}" type="sibTrans" cxnId="{883B6AF6-DCE2-40F3-B613-94CE101FED13}">
      <dgm:prSet/>
      <dgm:spPr/>
      <dgm:t>
        <a:bodyPr/>
        <a:lstStyle/>
        <a:p>
          <a:endParaRPr lang="en-US"/>
        </a:p>
      </dgm:t>
    </dgm:pt>
    <dgm:pt modelId="{DCDF7CB1-B8BD-4892-AAFB-4571181F0DFC}">
      <dgm:prSet phldrT="[Text]"/>
      <dgm:spPr/>
      <dgm:t>
        <a:bodyPr/>
        <a:lstStyle/>
        <a:p>
          <a:r>
            <a:rPr lang="fi-FI" dirty="0" smtClean="0"/>
            <a:t>Meningkatkan Omzet</a:t>
          </a:r>
          <a:endParaRPr lang="en-US" dirty="0"/>
        </a:p>
      </dgm:t>
    </dgm:pt>
    <dgm:pt modelId="{9E5C9A33-C350-49CE-9449-032051F9BC53}" type="parTrans" cxnId="{C54FAAF2-0848-42B1-B51F-A879FDB2424E}">
      <dgm:prSet/>
      <dgm:spPr/>
      <dgm:t>
        <a:bodyPr/>
        <a:lstStyle/>
        <a:p>
          <a:endParaRPr lang="en-US"/>
        </a:p>
      </dgm:t>
    </dgm:pt>
    <dgm:pt modelId="{C1610497-5D0D-4496-8778-E7C0689EDC2D}" type="sibTrans" cxnId="{C54FAAF2-0848-42B1-B51F-A879FDB2424E}">
      <dgm:prSet/>
      <dgm:spPr/>
      <dgm:t>
        <a:bodyPr/>
        <a:lstStyle/>
        <a:p>
          <a:endParaRPr lang="en-US"/>
        </a:p>
      </dgm:t>
    </dgm:pt>
    <dgm:pt modelId="{FB20FDCF-0DA9-43A2-A732-69981A6A7370}" type="pres">
      <dgm:prSet presAssocID="{1D821610-DB2A-4C1D-B47C-3E691FE5E89B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27A91DDC-B2FD-421F-BC2C-E07A6DE71185}" type="pres">
      <dgm:prSet presAssocID="{CE32444F-EE20-4D4C-8518-5AEDE0AC25A4}" presName="parentLin" presStyleCnt="0"/>
      <dgm:spPr/>
    </dgm:pt>
    <dgm:pt modelId="{C1674EA3-776B-40C1-9FE7-0993FBE71956}" type="pres">
      <dgm:prSet presAssocID="{CE32444F-EE20-4D4C-8518-5AEDE0AC25A4}" presName="parentLeftMargin" presStyleLbl="node1" presStyleIdx="0" presStyleCnt="3"/>
      <dgm:spPr/>
      <dgm:t>
        <a:bodyPr/>
        <a:lstStyle/>
        <a:p>
          <a:endParaRPr lang="en-US"/>
        </a:p>
      </dgm:t>
    </dgm:pt>
    <dgm:pt modelId="{7E51B0AB-A1DE-4BC8-8803-67C0BBF5D446}" type="pres">
      <dgm:prSet presAssocID="{CE32444F-EE20-4D4C-8518-5AEDE0AC25A4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7021FC-7B93-4688-BA77-07CFF07E044B}" type="pres">
      <dgm:prSet presAssocID="{CE32444F-EE20-4D4C-8518-5AEDE0AC25A4}" presName="negativeSpace" presStyleCnt="0"/>
      <dgm:spPr/>
    </dgm:pt>
    <dgm:pt modelId="{651BFD0C-8D5C-433D-9643-4A119EAF99D1}" type="pres">
      <dgm:prSet presAssocID="{CE32444F-EE20-4D4C-8518-5AEDE0AC25A4}" presName="childText" presStyleLbl="conFgAcc1" presStyleIdx="0" presStyleCnt="3">
        <dgm:presLayoutVars>
          <dgm:bulletEnabled val="1"/>
        </dgm:presLayoutVars>
      </dgm:prSet>
      <dgm:spPr/>
    </dgm:pt>
    <dgm:pt modelId="{54350B3D-FE17-4517-85A2-225D76DB7D93}" type="pres">
      <dgm:prSet presAssocID="{AF98475C-19CA-4550-99E8-AFFA11A79D10}" presName="spaceBetweenRectangles" presStyleCnt="0"/>
      <dgm:spPr/>
    </dgm:pt>
    <dgm:pt modelId="{09666CAB-EC8D-40E7-9F62-08A6B8FAB020}" type="pres">
      <dgm:prSet presAssocID="{945F8188-7D97-41D5-B83C-8BA12A17F4BA}" presName="parentLin" presStyleCnt="0"/>
      <dgm:spPr/>
    </dgm:pt>
    <dgm:pt modelId="{F429A7C6-D7A8-4E44-A6FB-8020329EC93E}" type="pres">
      <dgm:prSet presAssocID="{945F8188-7D97-41D5-B83C-8BA12A17F4BA}" presName="parentLeftMargin" presStyleLbl="node1" presStyleIdx="0" presStyleCnt="3"/>
      <dgm:spPr/>
      <dgm:t>
        <a:bodyPr/>
        <a:lstStyle/>
        <a:p>
          <a:endParaRPr lang="en-US"/>
        </a:p>
      </dgm:t>
    </dgm:pt>
    <dgm:pt modelId="{67A2543B-908A-4806-9EC5-A5F69976B0EC}" type="pres">
      <dgm:prSet presAssocID="{945F8188-7D97-41D5-B83C-8BA12A17F4BA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B1B7FC7-3283-43E8-BEE3-17AACB5A5118}" type="pres">
      <dgm:prSet presAssocID="{945F8188-7D97-41D5-B83C-8BA12A17F4BA}" presName="negativeSpace" presStyleCnt="0"/>
      <dgm:spPr/>
    </dgm:pt>
    <dgm:pt modelId="{B826C98E-4103-423C-B67F-3BC3A2858BDA}" type="pres">
      <dgm:prSet presAssocID="{945F8188-7D97-41D5-B83C-8BA12A17F4BA}" presName="childText" presStyleLbl="conFgAcc1" presStyleIdx="1" presStyleCnt="3">
        <dgm:presLayoutVars>
          <dgm:bulletEnabled val="1"/>
        </dgm:presLayoutVars>
      </dgm:prSet>
      <dgm:spPr/>
    </dgm:pt>
    <dgm:pt modelId="{BA555F81-0E30-4A5B-AC47-E20D1DE50FD7}" type="pres">
      <dgm:prSet presAssocID="{E6362812-1EF7-4767-BD2A-122BE609E328}" presName="spaceBetweenRectangles" presStyleCnt="0"/>
      <dgm:spPr/>
    </dgm:pt>
    <dgm:pt modelId="{A1B01E3A-261E-4715-820B-9647481556B0}" type="pres">
      <dgm:prSet presAssocID="{DCDF7CB1-B8BD-4892-AAFB-4571181F0DFC}" presName="parentLin" presStyleCnt="0"/>
      <dgm:spPr/>
    </dgm:pt>
    <dgm:pt modelId="{995A5B22-5628-4130-80A2-7A6EC9A07B8B}" type="pres">
      <dgm:prSet presAssocID="{DCDF7CB1-B8BD-4892-AAFB-4571181F0DFC}" presName="parentLeftMargin" presStyleLbl="node1" presStyleIdx="1" presStyleCnt="3"/>
      <dgm:spPr/>
      <dgm:t>
        <a:bodyPr/>
        <a:lstStyle/>
        <a:p>
          <a:endParaRPr lang="en-US"/>
        </a:p>
      </dgm:t>
    </dgm:pt>
    <dgm:pt modelId="{AE7C95F1-3393-499D-B7DD-FEEA3033F92A}" type="pres">
      <dgm:prSet presAssocID="{DCDF7CB1-B8BD-4892-AAFB-4571181F0DFC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564522E-4474-4640-891A-8C0FFA7C197F}" type="pres">
      <dgm:prSet presAssocID="{DCDF7CB1-B8BD-4892-AAFB-4571181F0DFC}" presName="negativeSpace" presStyleCnt="0"/>
      <dgm:spPr/>
    </dgm:pt>
    <dgm:pt modelId="{1DAD764B-424E-479C-9597-F130CD39F383}" type="pres">
      <dgm:prSet presAssocID="{DCDF7CB1-B8BD-4892-AAFB-4571181F0DFC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12559097-2F01-4EAF-B085-EE0FF6CC90D4}" type="presOf" srcId="{1D821610-DB2A-4C1D-B47C-3E691FE5E89B}" destId="{FB20FDCF-0DA9-43A2-A732-69981A6A7370}" srcOrd="0" destOrd="0" presId="urn:microsoft.com/office/officeart/2005/8/layout/list1"/>
    <dgm:cxn modelId="{B0F9BF1B-87BD-498F-9ACD-792B18F266AE}" type="presOf" srcId="{CE32444F-EE20-4D4C-8518-5AEDE0AC25A4}" destId="{C1674EA3-776B-40C1-9FE7-0993FBE71956}" srcOrd="0" destOrd="0" presId="urn:microsoft.com/office/officeart/2005/8/layout/list1"/>
    <dgm:cxn modelId="{148F815A-46EE-42A2-A40E-00A426ABF371}" type="presOf" srcId="{945F8188-7D97-41D5-B83C-8BA12A17F4BA}" destId="{F429A7C6-D7A8-4E44-A6FB-8020329EC93E}" srcOrd="0" destOrd="0" presId="urn:microsoft.com/office/officeart/2005/8/layout/list1"/>
    <dgm:cxn modelId="{5A4F4783-9B38-4E9B-8A5D-37EDBA63836C}" type="presOf" srcId="{945F8188-7D97-41D5-B83C-8BA12A17F4BA}" destId="{67A2543B-908A-4806-9EC5-A5F69976B0EC}" srcOrd="1" destOrd="0" presId="urn:microsoft.com/office/officeart/2005/8/layout/list1"/>
    <dgm:cxn modelId="{22201311-1B15-49CE-B978-94FD94FC18CD}" type="presOf" srcId="{DCDF7CB1-B8BD-4892-AAFB-4571181F0DFC}" destId="{AE7C95F1-3393-499D-B7DD-FEEA3033F92A}" srcOrd="1" destOrd="0" presId="urn:microsoft.com/office/officeart/2005/8/layout/list1"/>
    <dgm:cxn modelId="{1E8BFECC-8C78-423E-868A-0BF9F888293C}" type="presOf" srcId="{DCDF7CB1-B8BD-4892-AAFB-4571181F0DFC}" destId="{995A5B22-5628-4130-80A2-7A6EC9A07B8B}" srcOrd="0" destOrd="0" presId="urn:microsoft.com/office/officeart/2005/8/layout/list1"/>
    <dgm:cxn modelId="{53B94CE3-177C-4A1C-B177-1ED9A09D4693}" srcId="{1D821610-DB2A-4C1D-B47C-3E691FE5E89B}" destId="{CE32444F-EE20-4D4C-8518-5AEDE0AC25A4}" srcOrd="0" destOrd="0" parTransId="{36990A65-23AB-48A1-8392-7D8682E23CEF}" sibTransId="{AF98475C-19CA-4550-99E8-AFFA11A79D10}"/>
    <dgm:cxn modelId="{57B249C6-607E-42C8-A386-60489DC9150D}" type="presOf" srcId="{CE32444F-EE20-4D4C-8518-5AEDE0AC25A4}" destId="{7E51B0AB-A1DE-4BC8-8803-67C0BBF5D446}" srcOrd="1" destOrd="0" presId="urn:microsoft.com/office/officeart/2005/8/layout/list1"/>
    <dgm:cxn modelId="{883B6AF6-DCE2-40F3-B613-94CE101FED13}" srcId="{1D821610-DB2A-4C1D-B47C-3E691FE5E89B}" destId="{945F8188-7D97-41D5-B83C-8BA12A17F4BA}" srcOrd="1" destOrd="0" parTransId="{57B1776E-D5EF-4B70-998D-A5E28EA2E7B7}" sibTransId="{E6362812-1EF7-4767-BD2A-122BE609E328}"/>
    <dgm:cxn modelId="{C54FAAF2-0848-42B1-B51F-A879FDB2424E}" srcId="{1D821610-DB2A-4C1D-B47C-3E691FE5E89B}" destId="{DCDF7CB1-B8BD-4892-AAFB-4571181F0DFC}" srcOrd="2" destOrd="0" parTransId="{9E5C9A33-C350-49CE-9449-032051F9BC53}" sibTransId="{C1610497-5D0D-4496-8778-E7C0689EDC2D}"/>
    <dgm:cxn modelId="{D9203A4D-068C-4915-807B-46A6273E0D1B}" type="presParOf" srcId="{FB20FDCF-0DA9-43A2-A732-69981A6A7370}" destId="{27A91DDC-B2FD-421F-BC2C-E07A6DE71185}" srcOrd="0" destOrd="0" presId="urn:microsoft.com/office/officeart/2005/8/layout/list1"/>
    <dgm:cxn modelId="{7CE478BF-7F09-4451-A8F8-A5523F1085B4}" type="presParOf" srcId="{27A91DDC-B2FD-421F-BC2C-E07A6DE71185}" destId="{C1674EA3-776B-40C1-9FE7-0993FBE71956}" srcOrd="0" destOrd="0" presId="urn:microsoft.com/office/officeart/2005/8/layout/list1"/>
    <dgm:cxn modelId="{773FE9B8-1D65-4BEC-A108-1576307887DC}" type="presParOf" srcId="{27A91DDC-B2FD-421F-BC2C-E07A6DE71185}" destId="{7E51B0AB-A1DE-4BC8-8803-67C0BBF5D446}" srcOrd="1" destOrd="0" presId="urn:microsoft.com/office/officeart/2005/8/layout/list1"/>
    <dgm:cxn modelId="{6E147116-94EB-49B7-9E43-EF8E0698C543}" type="presParOf" srcId="{FB20FDCF-0DA9-43A2-A732-69981A6A7370}" destId="{C77021FC-7B93-4688-BA77-07CFF07E044B}" srcOrd="1" destOrd="0" presId="urn:microsoft.com/office/officeart/2005/8/layout/list1"/>
    <dgm:cxn modelId="{B9E28A3D-DF77-4C30-99F8-7BEC652C9374}" type="presParOf" srcId="{FB20FDCF-0DA9-43A2-A732-69981A6A7370}" destId="{651BFD0C-8D5C-433D-9643-4A119EAF99D1}" srcOrd="2" destOrd="0" presId="urn:microsoft.com/office/officeart/2005/8/layout/list1"/>
    <dgm:cxn modelId="{66779CED-2A44-4C70-B058-DF85407185E9}" type="presParOf" srcId="{FB20FDCF-0DA9-43A2-A732-69981A6A7370}" destId="{54350B3D-FE17-4517-85A2-225D76DB7D93}" srcOrd="3" destOrd="0" presId="urn:microsoft.com/office/officeart/2005/8/layout/list1"/>
    <dgm:cxn modelId="{999DD301-202F-4BBE-9F16-30EA88955C77}" type="presParOf" srcId="{FB20FDCF-0DA9-43A2-A732-69981A6A7370}" destId="{09666CAB-EC8D-40E7-9F62-08A6B8FAB020}" srcOrd="4" destOrd="0" presId="urn:microsoft.com/office/officeart/2005/8/layout/list1"/>
    <dgm:cxn modelId="{26B22C43-CAF6-4E8A-A1EA-EE96A39D7923}" type="presParOf" srcId="{09666CAB-EC8D-40E7-9F62-08A6B8FAB020}" destId="{F429A7C6-D7A8-4E44-A6FB-8020329EC93E}" srcOrd="0" destOrd="0" presId="urn:microsoft.com/office/officeart/2005/8/layout/list1"/>
    <dgm:cxn modelId="{E9ED514B-A88F-47A9-AD87-1A5CB9EF508F}" type="presParOf" srcId="{09666CAB-EC8D-40E7-9F62-08A6B8FAB020}" destId="{67A2543B-908A-4806-9EC5-A5F69976B0EC}" srcOrd="1" destOrd="0" presId="urn:microsoft.com/office/officeart/2005/8/layout/list1"/>
    <dgm:cxn modelId="{972F5CDF-6B1F-472C-8690-343A5A69212C}" type="presParOf" srcId="{FB20FDCF-0DA9-43A2-A732-69981A6A7370}" destId="{4B1B7FC7-3283-43E8-BEE3-17AACB5A5118}" srcOrd="5" destOrd="0" presId="urn:microsoft.com/office/officeart/2005/8/layout/list1"/>
    <dgm:cxn modelId="{74383D82-6C88-4E1C-B7EA-6ECD408CD21B}" type="presParOf" srcId="{FB20FDCF-0DA9-43A2-A732-69981A6A7370}" destId="{B826C98E-4103-423C-B67F-3BC3A2858BDA}" srcOrd="6" destOrd="0" presId="urn:microsoft.com/office/officeart/2005/8/layout/list1"/>
    <dgm:cxn modelId="{66D38E6D-8B38-4407-ABFF-6BAD612CE770}" type="presParOf" srcId="{FB20FDCF-0DA9-43A2-A732-69981A6A7370}" destId="{BA555F81-0E30-4A5B-AC47-E20D1DE50FD7}" srcOrd="7" destOrd="0" presId="urn:microsoft.com/office/officeart/2005/8/layout/list1"/>
    <dgm:cxn modelId="{F1B04E83-A370-4833-9A5B-0B376F4360D2}" type="presParOf" srcId="{FB20FDCF-0DA9-43A2-A732-69981A6A7370}" destId="{A1B01E3A-261E-4715-820B-9647481556B0}" srcOrd="8" destOrd="0" presId="urn:microsoft.com/office/officeart/2005/8/layout/list1"/>
    <dgm:cxn modelId="{3F7876CF-6523-4123-A968-1586D8BCE69E}" type="presParOf" srcId="{A1B01E3A-261E-4715-820B-9647481556B0}" destId="{995A5B22-5628-4130-80A2-7A6EC9A07B8B}" srcOrd="0" destOrd="0" presId="urn:microsoft.com/office/officeart/2005/8/layout/list1"/>
    <dgm:cxn modelId="{B559B6B1-BBCD-4932-83C0-201AD929BCC6}" type="presParOf" srcId="{A1B01E3A-261E-4715-820B-9647481556B0}" destId="{AE7C95F1-3393-499D-B7DD-FEEA3033F92A}" srcOrd="1" destOrd="0" presId="urn:microsoft.com/office/officeart/2005/8/layout/list1"/>
    <dgm:cxn modelId="{51735C3A-0921-4456-921D-6606010A6F91}" type="presParOf" srcId="{FB20FDCF-0DA9-43A2-A732-69981A6A7370}" destId="{D564522E-4474-4640-891A-8C0FFA7C197F}" srcOrd="9" destOrd="0" presId="urn:microsoft.com/office/officeart/2005/8/layout/list1"/>
    <dgm:cxn modelId="{547A9719-4A8B-4464-9E06-CD8140766FE2}" type="presParOf" srcId="{FB20FDCF-0DA9-43A2-A732-69981A6A7370}" destId="{1DAD764B-424E-479C-9597-F130CD39F383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992C167-FCEA-4300-ABE3-60963D8867BA}" type="doc">
      <dgm:prSet loTypeId="urn:microsoft.com/office/officeart/2005/8/layout/cycle2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22E619D-A1B0-46C7-8CCC-6A15CA708ADC}">
      <dgm:prSet phldrT="[Text]"/>
      <dgm:spPr/>
      <dgm:t>
        <a:bodyPr/>
        <a:lstStyle/>
        <a:p>
          <a:r>
            <a:rPr lang="en-US" dirty="0" smtClean="0"/>
            <a:t>OBSERVASI</a:t>
          </a:r>
          <a:endParaRPr lang="en-US" dirty="0"/>
        </a:p>
      </dgm:t>
    </dgm:pt>
    <dgm:pt modelId="{86F52C2F-7CF7-4359-A5BC-95ECE1D98703}" type="parTrans" cxnId="{E170106A-02FF-4BAE-9B17-78E137572727}">
      <dgm:prSet/>
      <dgm:spPr/>
      <dgm:t>
        <a:bodyPr/>
        <a:lstStyle/>
        <a:p>
          <a:endParaRPr lang="en-US"/>
        </a:p>
      </dgm:t>
    </dgm:pt>
    <dgm:pt modelId="{B9AA8431-E21D-4634-90CE-49AB9DE5FB5B}" type="sibTrans" cxnId="{E170106A-02FF-4BAE-9B17-78E137572727}">
      <dgm:prSet/>
      <dgm:spPr/>
      <dgm:t>
        <a:bodyPr/>
        <a:lstStyle/>
        <a:p>
          <a:endParaRPr lang="en-US"/>
        </a:p>
      </dgm:t>
    </dgm:pt>
    <dgm:pt modelId="{B144A06A-C0E6-4B73-AB0D-0DCC28776B96}">
      <dgm:prSet phldrT="[Text]"/>
      <dgm:spPr/>
      <dgm:t>
        <a:bodyPr/>
        <a:lstStyle/>
        <a:p>
          <a:r>
            <a:rPr lang="en-US" dirty="0" smtClean="0"/>
            <a:t>WAWANCARA</a:t>
          </a:r>
          <a:endParaRPr lang="en-US" dirty="0"/>
        </a:p>
      </dgm:t>
    </dgm:pt>
    <dgm:pt modelId="{2CF4E8B0-3EB6-4885-AA18-1A83CF462CD4}" type="parTrans" cxnId="{8B3EB6CD-585A-42A3-868A-B1CA8CA6DB78}">
      <dgm:prSet/>
      <dgm:spPr/>
      <dgm:t>
        <a:bodyPr/>
        <a:lstStyle/>
        <a:p>
          <a:endParaRPr lang="en-US"/>
        </a:p>
      </dgm:t>
    </dgm:pt>
    <dgm:pt modelId="{417B1EC1-8B00-499A-9472-4C4E2C42A1CB}" type="sibTrans" cxnId="{8B3EB6CD-585A-42A3-868A-B1CA8CA6DB78}">
      <dgm:prSet/>
      <dgm:spPr/>
      <dgm:t>
        <a:bodyPr/>
        <a:lstStyle/>
        <a:p>
          <a:endParaRPr lang="en-US"/>
        </a:p>
      </dgm:t>
    </dgm:pt>
    <dgm:pt modelId="{4E4DDFE9-C803-4A89-AF6B-87891538BDBA}">
      <dgm:prSet phldrT="[Text]"/>
      <dgm:spPr/>
      <dgm:t>
        <a:bodyPr/>
        <a:lstStyle/>
        <a:p>
          <a:r>
            <a:rPr lang="en-US" dirty="0" smtClean="0"/>
            <a:t>STUDI PUSTAKA</a:t>
          </a:r>
          <a:endParaRPr lang="en-US" dirty="0"/>
        </a:p>
      </dgm:t>
    </dgm:pt>
    <dgm:pt modelId="{14D48CC7-995F-428A-8FD4-D2B3A54361C5}" type="parTrans" cxnId="{597A314D-1929-4004-A33E-5124F3EFFA6D}">
      <dgm:prSet/>
      <dgm:spPr/>
      <dgm:t>
        <a:bodyPr/>
        <a:lstStyle/>
        <a:p>
          <a:endParaRPr lang="en-US"/>
        </a:p>
      </dgm:t>
    </dgm:pt>
    <dgm:pt modelId="{0987863A-CC76-4816-B51F-E9F29DF2D870}" type="sibTrans" cxnId="{597A314D-1929-4004-A33E-5124F3EFFA6D}">
      <dgm:prSet/>
      <dgm:spPr/>
      <dgm:t>
        <a:bodyPr/>
        <a:lstStyle/>
        <a:p>
          <a:endParaRPr lang="en-US"/>
        </a:p>
      </dgm:t>
    </dgm:pt>
    <dgm:pt modelId="{454364F7-0E59-49B4-83F1-7EC87FB877C2}" type="pres">
      <dgm:prSet presAssocID="{7992C167-FCEA-4300-ABE3-60963D8867BA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53B0B52-A61D-44B8-9984-71551DF9AA47}" type="pres">
      <dgm:prSet presAssocID="{522E619D-A1B0-46C7-8CCC-6A15CA708ADC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125F87F-271E-4F7D-A4F2-36C748B2ECDF}" type="pres">
      <dgm:prSet presAssocID="{B9AA8431-E21D-4634-90CE-49AB9DE5FB5B}" presName="sibTrans" presStyleLbl="sibTrans2D1" presStyleIdx="0" presStyleCnt="3"/>
      <dgm:spPr/>
      <dgm:t>
        <a:bodyPr/>
        <a:lstStyle/>
        <a:p>
          <a:endParaRPr lang="en-US"/>
        </a:p>
      </dgm:t>
    </dgm:pt>
    <dgm:pt modelId="{CCEBFB6A-0363-488C-A378-CAFD822606D8}" type="pres">
      <dgm:prSet presAssocID="{B9AA8431-E21D-4634-90CE-49AB9DE5FB5B}" presName="connectorText" presStyleLbl="sibTrans2D1" presStyleIdx="0" presStyleCnt="3"/>
      <dgm:spPr/>
      <dgm:t>
        <a:bodyPr/>
        <a:lstStyle/>
        <a:p>
          <a:endParaRPr lang="en-US"/>
        </a:p>
      </dgm:t>
    </dgm:pt>
    <dgm:pt modelId="{75E38A89-1CCE-4A60-A45C-9D79D90C8A3B}" type="pres">
      <dgm:prSet presAssocID="{B144A06A-C0E6-4B73-AB0D-0DCC28776B96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AC5EADC-1BB8-402E-885C-8B6E5B3F226D}" type="pres">
      <dgm:prSet presAssocID="{417B1EC1-8B00-499A-9472-4C4E2C42A1CB}" presName="sibTrans" presStyleLbl="sibTrans2D1" presStyleIdx="1" presStyleCnt="3"/>
      <dgm:spPr/>
      <dgm:t>
        <a:bodyPr/>
        <a:lstStyle/>
        <a:p>
          <a:endParaRPr lang="en-US"/>
        </a:p>
      </dgm:t>
    </dgm:pt>
    <dgm:pt modelId="{FACC851B-A319-457F-8547-BB8B46994772}" type="pres">
      <dgm:prSet presAssocID="{417B1EC1-8B00-499A-9472-4C4E2C42A1CB}" presName="connectorText" presStyleLbl="sibTrans2D1" presStyleIdx="1" presStyleCnt="3"/>
      <dgm:spPr/>
      <dgm:t>
        <a:bodyPr/>
        <a:lstStyle/>
        <a:p>
          <a:endParaRPr lang="en-US"/>
        </a:p>
      </dgm:t>
    </dgm:pt>
    <dgm:pt modelId="{7B546979-14F8-40B1-98E1-3BE5AEF2AA76}" type="pres">
      <dgm:prSet presAssocID="{4E4DDFE9-C803-4A89-AF6B-87891538BDBA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C8A98A8-83B8-48B7-9B4A-F455198D986D}" type="pres">
      <dgm:prSet presAssocID="{0987863A-CC76-4816-B51F-E9F29DF2D870}" presName="sibTrans" presStyleLbl="sibTrans2D1" presStyleIdx="2" presStyleCnt="3"/>
      <dgm:spPr/>
      <dgm:t>
        <a:bodyPr/>
        <a:lstStyle/>
        <a:p>
          <a:endParaRPr lang="en-US"/>
        </a:p>
      </dgm:t>
    </dgm:pt>
    <dgm:pt modelId="{1BA73299-EB30-4249-BF2C-5D1C942A807E}" type="pres">
      <dgm:prSet presAssocID="{0987863A-CC76-4816-B51F-E9F29DF2D870}" presName="connectorText" presStyleLbl="sibTrans2D1" presStyleIdx="2" presStyleCnt="3"/>
      <dgm:spPr/>
      <dgm:t>
        <a:bodyPr/>
        <a:lstStyle/>
        <a:p>
          <a:endParaRPr lang="en-US"/>
        </a:p>
      </dgm:t>
    </dgm:pt>
  </dgm:ptLst>
  <dgm:cxnLst>
    <dgm:cxn modelId="{8B3EB6CD-585A-42A3-868A-B1CA8CA6DB78}" srcId="{7992C167-FCEA-4300-ABE3-60963D8867BA}" destId="{B144A06A-C0E6-4B73-AB0D-0DCC28776B96}" srcOrd="1" destOrd="0" parTransId="{2CF4E8B0-3EB6-4885-AA18-1A83CF462CD4}" sibTransId="{417B1EC1-8B00-499A-9472-4C4E2C42A1CB}"/>
    <dgm:cxn modelId="{AF16375B-63D1-453C-9946-22D6F847A45E}" type="presOf" srcId="{4E4DDFE9-C803-4A89-AF6B-87891538BDBA}" destId="{7B546979-14F8-40B1-98E1-3BE5AEF2AA76}" srcOrd="0" destOrd="0" presId="urn:microsoft.com/office/officeart/2005/8/layout/cycle2"/>
    <dgm:cxn modelId="{A9B16424-0D6D-433D-A69E-2B5389BF3EEF}" type="presOf" srcId="{B144A06A-C0E6-4B73-AB0D-0DCC28776B96}" destId="{75E38A89-1CCE-4A60-A45C-9D79D90C8A3B}" srcOrd="0" destOrd="0" presId="urn:microsoft.com/office/officeart/2005/8/layout/cycle2"/>
    <dgm:cxn modelId="{451850DD-27C2-42DD-82D4-38941587FB91}" type="presOf" srcId="{B9AA8431-E21D-4634-90CE-49AB9DE5FB5B}" destId="{CCEBFB6A-0363-488C-A378-CAFD822606D8}" srcOrd="1" destOrd="0" presId="urn:microsoft.com/office/officeart/2005/8/layout/cycle2"/>
    <dgm:cxn modelId="{20AB30E3-270A-4CD5-B797-97642D4937E5}" type="presOf" srcId="{0987863A-CC76-4816-B51F-E9F29DF2D870}" destId="{1BA73299-EB30-4249-BF2C-5D1C942A807E}" srcOrd="1" destOrd="0" presId="urn:microsoft.com/office/officeart/2005/8/layout/cycle2"/>
    <dgm:cxn modelId="{7DCF3D72-526E-4533-BF2F-DDB82B097735}" type="presOf" srcId="{B9AA8431-E21D-4634-90CE-49AB9DE5FB5B}" destId="{A125F87F-271E-4F7D-A4F2-36C748B2ECDF}" srcOrd="0" destOrd="0" presId="urn:microsoft.com/office/officeart/2005/8/layout/cycle2"/>
    <dgm:cxn modelId="{609CF025-70E9-4376-AEDD-B49679750F39}" type="presOf" srcId="{417B1EC1-8B00-499A-9472-4C4E2C42A1CB}" destId="{FACC851B-A319-457F-8547-BB8B46994772}" srcOrd="1" destOrd="0" presId="urn:microsoft.com/office/officeart/2005/8/layout/cycle2"/>
    <dgm:cxn modelId="{E170106A-02FF-4BAE-9B17-78E137572727}" srcId="{7992C167-FCEA-4300-ABE3-60963D8867BA}" destId="{522E619D-A1B0-46C7-8CCC-6A15CA708ADC}" srcOrd="0" destOrd="0" parTransId="{86F52C2F-7CF7-4359-A5BC-95ECE1D98703}" sibTransId="{B9AA8431-E21D-4634-90CE-49AB9DE5FB5B}"/>
    <dgm:cxn modelId="{B3FA46CA-138F-49A4-BCD2-6B5A768703ED}" type="presOf" srcId="{7992C167-FCEA-4300-ABE3-60963D8867BA}" destId="{454364F7-0E59-49B4-83F1-7EC87FB877C2}" srcOrd="0" destOrd="0" presId="urn:microsoft.com/office/officeart/2005/8/layout/cycle2"/>
    <dgm:cxn modelId="{4C457D20-C42F-42A5-95C3-8532EF74C590}" type="presOf" srcId="{0987863A-CC76-4816-B51F-E9F29DF2D870}" destId="{AC8A98A8-83B8-48B7-9B4A-F455198D986D}" srcOrd="0" destOrd="0" presId="urn:microsoft.com/office/officeart/2005/8/layout/cycle2"/>
    <dgm:cxn modelId="{75DA0CF7-8DA5-488C-9DB4-7F93354E9F9F}" type="presOf" srcId="{522E619D-A1B0-46C7-8CCC-6A15CA708ADC}" destId="{853B0B52-A61D-44B8-9984-71551DF9AA47}" srcOrd="0" destOrd="0" presId="urn:microsoft.com/office/officeart/2005/8/layout/cycle2"/>
    <dgm:cxn modelId="{48F7D80E-0DB1-429F-B069-029BFD7805D4}" type="presOf" srcId="{417B1EC1-8B00-499A-9472-4C4E2C42A1CB}" destId="{9AC5EADC-1BB8-402E-885C-8B6E5B3F226D}" srcOrd="0" destOrd="0" presId="urn:microsoft.com/office/officeart/2005/8/layout/cycle2"/>
    <dgm:cxn modelId="{597A314D-1929-4004-A33E-5124F3EFFA6D}" srcId="{7992C167-FCEA-4300-ABE3-60963D8867BA}" destId="{4E4DDFE9-C803-4A89-AF6B-87891538BDBA}" srcOrd="2" destOrd="0" parTransId="{14D48CC7-995F-428A-8FD4-D2B3A54361C5}" sibTransId="{0987863A-CC76-4816-B51F-E9F29DF2D870}"/>
    <dgm:cxn modelId="{433B0546-193B-4F2F-9FF7-C0A9B9764A1F}" type="presParOf" srcId="{454364F7-0E59-49B4-83F1-7EC87FB877C2}" destId="{853B0B52-A61D-44B8-9984-71551DF9AA47}" srcOrd="0" destOrd="0" presId="urn:microsoft.com/office/officeart/2005/8/layout/cycle2"/>
    <dgm:cxn modelId="{447461D1-1CEF-4482-8E47-1FCC6BD3E312}" type="presParOf" srcId="{454364F7-0E59-49B4-83F1-7EC87FB877C2}" destId="{A125F87F-271E-4F7D-A4F2-36C748B2ECDF}" srcOrd="1" destOrd="0" presId="urn:microsoft.com/office/officeart/2005/8/layout/cycle2"/>
    <dgm:cxn modelId="{E5D7C1F3-8B1F-493A-A912-997464032F4A}" type="presParOf" srcId="{A125F87F-271E-4F7D-A4F2-36C748B2ECDF}" destId="{CCEBFB6A-0363-488C-A378-CAFD822606D8}" srcOrd="0" destOrd="0" presId="urn:microsoft.com/office/officeart/2005/8/layout/cycle2"/>
    <dgm:cxn modelId="{836B5DCA-26F9-45F7-8439-F9C3AD16A9EF}" type="presParOf" srcId="{454364F7-0E59-49B4-83F1-7EC87FB877C2}" destId="{75E38A89-1CCE-4A60-A45C-9D79D90C8A3B}" srcOrd="2" destOrd="0" presId="urn:microsoft.com/office/officeart/2005/8/layout/cycle2"/>
    <dgm:cxn modelId="{AC4200C3-3D8C-4559-AA7E-3F755221535E}" type="presParOf" srcId="{454364F7-0E59-49B4-83F1-7EC87FB877C2}" destId="{9AC5EADC-1BB8-402E-885C-8B6E5B3F226D}" srcOrd="3" destOrd="0" presId="urn:microsoft.com/office/officeart/2005/8/layout/cycle2"/>
    <dgm:cxn modelId="{E9FC142D-363F-489B-8CD6-F77A7B80CBB5}" type="presParOf" srcId="{9AC5EADC-1BB8-402E-885C-8B6E5B3F226D}" destId="{FACC851B-A319-457F-8547-BB8B46994772}" srcOrd="0" destOrd="0" presId="urn:microsoft.com/office/officeart/2005/8/layout/cycle2"/>
    <dgm:cxn modelId="{D0F98F02-8C4C-49C8-BD19-63ACE1C016B9}" type="presParOf" srcId="{454364F7-0E59-49B4-83F1-7EC87FB877C2}" destId="{7B546979-14F8-40B1-98E1-3BE5AEF2AA76}" srcOrd="4" destOrd="0" presId="urn:microsoft.com/office/officeart/2005/8/layout/cycle2"/>
    <dgm:cxn modelId="{B52AE119-9FEF-4143-9390-06E06D4A9A1B}" type="presParOf" srcId="{454364F7-0E59-49B4-83F1-7EC87FB877C2}" destId="{AC8A98A8-83B8-48B7-9B4A-F455198D986D}" srcOrd="5" destOrd="0" presId="urn:microsoft.com/office/officeart/2005/8/layout/cycle2"/>
    <dgm:cxn modelId="{E224DF34-6778-488F-89A7-DCF535C9C408}" type="presParOf" srcId="{AC8A98A8-83B8-48B7-9B4A-F455198D986D}" destId="{1BA73299-EB30-4249-BF2C-5D1C942A807E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183D474-0454-412B-81D7-E990A00EE2F0}" type="doc">
      <dgm:prSet loTypeId="urn:microsoft.com/office/officeart/2005/8/layout/funnel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A5BE20E-5BC4-41BB-85DD-257EC9C10D2D}">
      <dgm:prSet phldrT="[Text]"/>
      <dgm:spPr/>
      <dgm:t>
        <a:bodyPr/>
        <a:lstStyle/>
        <a:p>
          <a:r>
            <a:rPr lang="en-US" dirty="0" smtClean="0"/>
            <a:t>TEKNIS</a:t>
          </a:r>
          <a:endParaRPr lang="en-US" dirty="0"/>
        </a:p>
      </dgm:t>
    </dgm:pt>
    <dgm:pt modelId="{594BAC02-57C3-47AE-A152-1BDEDEEB1BB0}" type="parTrans" cxnId="{BD1F7108-EB28-476F-8F10-CC5F727E65FA}">
      <dgm:prSet/>
      <dgm:spPr/>
      <dgm:t>
        <a:bodyPr/>
        <a:lstStyle/>
        <a:p>
          <a:endParaRPr lang="en-US"/>
        </a:p>
      </dgm:t>
    </dgm:pt>
    <dgm:pt modelId="{E8C52103-6FC2-4921-AACA-885682BD0B23}" type="sibTrans" cxnId="{BD1F7108-EB28-476F-8F10-CC5F727E65FA}">
      <dgm:prSet/>
      <dgm:spPr/>
      <dgm:t>
        <a:bodyPr/>
        <a:lstStyle/>
        <a:p>
          <a:endParaRPr lang="en-US"/>
        </a:p>
      </dgm:t>
    </dgm:pt>
    <dgm:pt modelId="{FFC61798-DDB5-4DFD-9792-B73173AC9BCB}">
      <dgm:prSet phldrT="[Text]"/>
      <dgm:spPr/>
      <dgm:t>
        <a:bodyPr/>
        <a:lstStyle/>
        <a:p>
          <a:r>
            <a:rPr lang="en-US" dirty="0" smtClean="0"/>
            <a:t>LOGIKA</a:t>
          </a:r>
          <a:endParaRPr lang="en-US" dirty="0"/>
        </a:p>
      </dgm:t>
    </dgm:pt>
    <dgm:pt modelId="{ADBEE159-1537-4111-9103-1597D2474627}" type="parTrans" cxnId="{872B76A6-F4E5-4087-AE8B-403718F93216}">
      <dgm:prSet/>
      <dgm:spPr/>
      <dgm:t>
        <a:bodyPr/>
        <a:lstStyle/>
        <a:p>
          <a:endParaRPr lang="en-US"/>
        </a:p>
      </dgm:t>
    </dgm:pt>
    <dgm:pt modelId="{983F263E-BE41-4436-B37F-CCC637B2C922}" type="sibTrans" cxnId="{872B76A6-F4E5-4087-AE8B-403718F93216}">
      <dgm:prSet/>
      <dgm:spPr/>
      <dgm:t>
        <a:bodyPr/>
        <a:lstStyle/>
        <a:p>
          <a:endParaRPr lang="en-US"/>
        </a:p>
      </dgm:t>
    </dgm:pt>
    <dgm:pt modelId="{0B8726DD-AB83-4800-A238-5534920E51AF}">
      <dgm:prSet phldrT="[Text]"/>
      <dgm:spPr/>
      <dgm:t>
        <a:bodyPr/>
        <a:lstStyle/>
        <a:p>
          <a:r>
            <a:rPr lang="en-US" dirty="0" smtClean="0"/>
            <a:t>PROGRAMING</a:t>
          </a:r>
          <a:endParaRPr lang="en-US" dirty="0"/>
        </a:p>
      </dgm:t>
    </dgm:pt>
    <dgm:pt modelId="{3FDB3748-9E61-4326-9FBA-470E636D2A2C}" type="parTrans" cxnId="{7B37ADFF-5387-433E-B1F8-8FB2A3AC87AF}">
      <dgm:prSet/>
      <dgm:spPr/>
      <dgm:t>
        <a:bodyPr/>
        <a:lstStyle/>
        <a:p>
          <a:endParaRPr lang="en-US"/>
        </a:p>
      </dgm:t>
    </dgm:pt>
    <dgm:pt modelId="{C79648C5-C439-4E5E-9684-BAA663B28F86}" type="sibTrans" cxnId="{7B37ADFF-5387-433E-B1F8-8FB2A3AC87AF}">
      <dgm:prSet/>
      <dgm:spPr/>
      <dgm:t>
        <a:bodyPr/>
        <a:lstStyle/>
        <a:p>
          <a:endParaRPr lang="en-US"/>
        </a:p>
      </dgm:t>
    </dgm:pt>
    <dgm:pt modelId="{93187A4B-0FE5-401B-96A2-4FDE42041F95}">
      <dgm:prSet phldrT="[Text]"/>
      <dgm:spPr/>
      <dgm:t>
        <a:bodyPr/>
        <a:lstStyle/>
        <a:p>
          <a:r>
            <a:rPr lang="en-US" dirty="0" smtClean="0"/>
            <a:t>TOKO KOMPUTER ONLINE</a:t>
          </a:r>
          <a:endParaRPr lang="en-US" dirty="0"/>
        </a:p>
      </dgm:t>
    </dgm:pt>
    <dgm:pt modelId="{2A7319BF-E2E1-435F-A3C8-DE041C1242E3}" type="parTrans" cxnId="{2978F9A5-F2A3-4E3A-871F-7223043491CA}">
      <dgm:prSet/>
      <dgm:spPr/>
      <dgm:t>
        <a:bodyPr/>
        <a:lstStyle/>
        <a:p>
          <a:endParaRPr lang="en-US"/>
        </a:p>
      </dgm:t>
    </dgm:pt>
    <dgm:pt modelId="{E0020CA1-62D2-42F4-9C11-AC9349A32A8C}" type="sibTrans" cxnId="{2978F9A5-F2A3-4E3A-871F-7223043491CA}">
      <dgm:prSet/>
      <dgm:spPr/>
      <dgm:t>
        <a:bodyPr/>
        <a:lstStyle/>
        <a:p>
          <a:endParaRPr lang="en-US"/>
        </a:p>
      </dgm:t>
    </dgm:pt>
    <dgm:pt modelId="{2FCF06EC-CA4A-4B2F-B1F2-76DE0B75FC08}" type="pres">
      <dgm:prSet presAssocID="{F183D474-0454-412B-81D7-E990A00EE2F0}" presName="Name0" presStyleCnt="0">
        <dgm:presLayoutVars>
          <dgm:chMax val="4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237B275A-541A-4D3D-9F7C-74270F7C39E3}" type="pres">
      <dgm:prSet presAssocID="{F183D474-0454-412B-81D7-E990A00EE2F0}" presName="ellipse" presStyleLbl="trBgShp" presStyleIdx="0" presStyleCnt="1"/>
      <dgm:spPr/>
    </dgm:pt>
    <dgm:pt modelId="{1DC56C0A-A2E4-4A33-829B-5BB84CED5EDD}" type="pres">
      <dgm:prSet presAssocID="{F183D474-0454-412B-81D7-E990A00EE2F0}" presName="arrow1" presStyleLbl="fgShp" presStyleIdx="0" presStyleCnt="1"/>
      <dgm:spPr/>
    </dgm:pt>
    <dgm:pt modelId="{6A04D3FE-605E-478F-9530-6CEAC5DBF20E}" type="pres">
      <dgm:prSet presAssocID="{F183D474-0454-412B-81D7-E990A00EE2F0}" presName="rectangle" presStyleLbl="revTx" presStyleIdx="0" presStyleCnt="1" custScaleY="12275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A5C0C1C-9C0B-4370-AEFB-E91C94FD9EF0}" type="pres">
      <dgm:prSet presAssocID="{FFC61798-DDB5-4DFD-9792-B73173AC9BCB}" presName="item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95EF903-94FE-4CAB-B0DA-E6F984575DF3}" type="pres">
      <dgm:prSet presAssocID="{0B8726DD-AB83-4800-A238-5534920E51AF}" presName="item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3502F83-D46D-4936-8023-27156245562D}" type="pres">
      <dgm:prSet presAssocID="{93187A4B-0FE5-401B-96A2-4FDE42041F95}" presName="item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8764786-3EA0-4562-9F5E-2609D0369C3C}" type="pres">
      <dgm:prSet presAssocID="{F183D474-0454-412B-81D7-E990A00EE2F0}" presName="funnel" presStyleLbl="trAlignAcc1" presStyleIdx="0" presStyleCnt="1"/>
      <dgm:spPr/>
    </dgm:pt>
  </dgm:ptLst>
  <dgm:cxnLst>
    <dgm:cxn modelId="{5E5EB702-E2E4-4A34-96FD-8858AD3664EB}" type="presOf" srcId="{FA5BE20E-5BC4-41BB-85DD-257EC9C10D2D}" destId="{B3502F83-D46D-4936-8023-27156245562D}" srcOrd="0" destOrd="0" presId="urn:microsoft.com/office/officeart/2005/8/layout/funnel1"/>
    <dgm:cxn modelId="{BD1F7108-EB28-476F-8F10-CC5F727E65FA}" srcId="{F183D474-0454-412B-81D7-E990A00EE2F0}" destId="{FA5BE20E-5BC4-41BB-85DD-257EC9C10D2D}" srcOrd="0" destOrd="0" parTransId="{594BAC02-57C3-47AE-A152-1BDEDEEB1BB0}" sibTransId="{E8C52103-6FC2-4921-AACA-885682BD0B23}"/>
    <dgm:cxn modelId="{84651ABF-B0AD-48FD-A4C8-A718B31BB244}" type="presOf" srcId="{F183D474-0454-412B-81D7-E990A00EE2F0}" destId="{2FCF06EC-CA4A-4B2F-B1F2-76DE0B75FC08}" srcOrd="0" destOrd="0" presId="urn:microsoft.com/office/officeart/2005/8/layout/funnel1"/>
    <dgm:cxn modelId="{7B37ADFF-5387-433E-B1F8-8FB2A3AC87AF}" srcId="{F183D474-0454-412B-81D7-E990A00EE2F0}" destId="{0B8726DD-AB83-4800-A238-5534920E51AF}" srcOrd="2" destOrd="0" parTransId="{3FDB3748-9E61-4326-9FBA-470E636D2A2C}" sibTransId="{C79648C5-C439-4E5E-9684-BAA663B28F86}"/>
    <dgm:cxn modelId="{2978F9A5-F2A3-4E3A-871F-7223043491CA}" srcId="{F183D474-0454-412B-81D7-E990A00EE2F0}" destId="{93187A4B-0FE5-401B-96A2-4FDE42041F95}" srcOrd="3" destOrd="0" parTransId="{2A7319BF-E2E1-435F-A3C8-DE041C1242E3}" sibTransId="{E0020CA1-62D2-42F4-9C11-AC9349A32A8C}"/>
    <dgm:cxn modelId="{8BC62A98-32EC-4B5D-BF92-D41E7E3DA63E}" type="presOf" srcId="{93187A4B-0FE5-401B-96A2-4FDE42041F95}" destId="{6A04D3FE-605E-478F-9530-6CEAC5DBF20E}" srcOrd="0" destOrd="0" presId="urn:microsoft.com/office/officeart/2005/8/layout/funnel1"/>
    <dgm:cxn modelId="{BA2FCE77-5E5F-4DD8-B993-6FB3775AD370}" type="presOf" srcId="{FFC61798-DDB5-4DFD-9792-B73173AC9BCB}" destId="{E95EF903-94FE-4CAB-B0DA-E6F984575DF3}" srcOrd="0" destOrd="0" presId="urn:microsoft.com/office/officeart/2005/8/layout/funnel1"/>
    <dgm:cxn modelId="{872B76A6-F4E5-4087-AE8B-403718F93216}" srcId="{F183D474-0454-412B-81D7-E990A00EE2F0}" destId="{FFC61798-DDB5-4DFD-9792-B73173AC9BCB}" srcOrd="1" destOrd="0" parTransId="{ADBEE159-1537-4111-9103-1597D2474627}" sibTransId="{983F263E-BE41-4436-B37F-CCC637B2C922}"/>
    <dgm:cxn modelId="{CD43F4A6-073F-4E92-AEE1-57C588C6ADF0}" type="presOf" srcId="{0B8726DD-AB83-4800-A238-5534920E51AF}" destId="{7A5C0C1C-9C0B-4370-AEFB-E91C94FD9EF0}" srcOrd="0" destOrd="0" presId="urn:microsoft.com/office/officeart/2005/8/layout/funnel1"/>
    <dgm:cxn modelId="{3B2D8AE1-811F-40AD-89CC-7A6B31FB9C1D}" type="presParOf" srcId="{2FCF06EC-CA4A-4B2F-B1F2-76DE0B75FC08}" destId="{237B275A-541A-4D3D-9F7C-74270F7C39E3}" srcOrd="0" destOrd="0" presId="urn:microsoft.com/office/officeart/2005/8/layout/funnel1"/>
    <dgm:cxn modelId="{6382D0B3-F45F-4A99-B576-55B3FF684BE4}" type="presParOf" srcId="{2FCF06EC-CA4A-4B2F-B1F2-76DE0B75FC08}" destId="{1DC56C0A-A2E4-4A33-829B-5BB84CED5EDD}" srcOrd="1" destOrd="0" presId="urn:microsoft.com/office/officeart/2005/8/layout/funnel1"/>
    <dgm:cxn modelId="{D841AEF6-BD9E-48A1-8503-57A41A031406}" type="presParOf" srcId="{2FCF06EC-CA4A-4B2F-B1F2-76DE0B75FC08}" destId="{6A04D3FE-605E-478F-9530-6CEAC5DBF20E}" srcOrd="2" destOrd="0" presId="urn:microsoft.com/office/officeart/2005/8/layout/funnel1"/>
    <dgm:cxn modelId="{503D9281-604D-4481-B67F-00E3A792A354}" type="presParOf" srcId="{2FCF06EC-CA4A-4B2F-B1F2-76DE0B75FC08}" destId="{7A5C0C1C-9C0B-4370-AEFB-E91C94FD9EF0}" srcOrd="3" destOrd="0" presId="urn:microsoft.com/office/officeart/2005/8/layout/funnel1"/>
    <dgm:cxn modelId="{59031330-6EBE-4C3F-B574-9FF76A98526A}" type="presParOf" srcId="{2FCF06EC-CA4A-4B2F-B1F2-76DE0B75FC08}" destId="{E95EF903-94FE-4CAB-B0DA-E6F984575DF3}" srcOrd="4" destOrd="0" presId="urn:microsoft.com/office/officeart/2005/8/layout/funnel1"/>
    <dgm:cxn modelId="{5E978896-1EC1-4420-8FA7-89C57C532A5F}" type="presParOf" srcId="{2FCF06EC-CA4A-4B2F-B1F2-76DE0B75FC08}" destId="{B3502F83-D46D-4936-8023-27156245562D}" srcOrd="5" destOrd="0" presId="urn:microsoft.com/office/officeart/2005/8/layout/funnel1"/>
    <dgm:cxn modelId="{208E58AC-FC79-41C5-AFF0-053DACE17E3F}" type="presParOf" srcId="{2FCF06EC-CA4A-4B2F-B1F2-76DE0B75FC08}" destId="{F8764786-3EA0-4562-9F5E-2609D0369C3C}" srcOrd="6" destOrd="0" presId="urn:microsoft.com/office/officeart/2005/8/layout/funnel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C9101982-89D8-41DE-BC0B-EEC3A42D9BBD}" type="doc">
      <dgm:prSet loTypeId="urn:microsoft.com/office/officeart/2005/8/layout/process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8EB4B00-EF77-4863-8BEA-751AB3387706}">
      <dgm:prSet phldrT="[Text]"/>
      <dgm:spPr/>
      <dgm:t>
        <a:bodyPr/>
        <a:lstStyle/>
        <a:p>
          <a:r>
            <a:rPr lang="en-US" dirty="0" smtClean="0"/>
            <a:t>2.1. LANDASAN TEORI</a:t>
          </a:r>
          <a:endParaRPr lang="en-US" dirty="0"/>
        </a:p>
      </dgm:t>
    </dgm:pt>
    <dgm:pt modelId="{B600E7A3-4C58-4012-9EE9-009FD05330AC}" type="parTrans" cxnId="{9660B851-9818-4645-9D01-B3E1E5F22192}">
      <dgm:prSet/>
      <dgm:spPr/>
      <dgm:t>
        <a:bodyPr/>
        <a:lstStyle/>
        <a:p>
          <a:endParaRPr lang="en-US"/>
        </a:p>
      </dgm:t>
    </dgm:pt>
    <dgm:pt modelId="{40682A53-49AC-4F1D-91B5-EDBFCE0DB200}" type="sibTrans" cxnId="{9660B851-9818-4645-9D01-B3E1E5F22192}">
      <dgm:prSet/>
      <dgm:spPr/>
      <dgm:t>
        <a:bodyPr/>
        <a:lstStyle/>
        <a:p>
          <a:endParaRPr lang="en-US"/>
        </a:p>
      </dgm:t>
    </dgm:pt>
    <dgm:pt modelId="{8F3AABAA-3811-458B-9EEE-1A780638412D}">
      <dgm:prSet phldrT="[Text]"/>
      <dgm:spPr/>
      <dgm:t>
        <a:bodyPr/>
        <a:lstStyle/>
        <a:p>
          <a:r>
            <a:rPr lang="en-US" dirty="0" smtClean="0"/>
            <a:t>2.2 ANALISA PERANCANGAN WEBSITE</a:t>
          </a:r>
          <a:endParaRPr lang="en-US" dirty="0"/>
        </a:p>
      </dgm:t>
    </dgm:pt>
    <dgm:pt modelId="{14700A31-C728-4410-B9AA-2D20ED03E7B9}" type="parTrans" cxnId="{2C82F8A0-151A-4E63-A7C0-B405EC786463}">
      <dgm:prSet/>
      <dgm:spPr/>
      <dgm:t>
        <a:bodyPr/>
        <a:lstStyle/>
        <a:p>
          <a:endParaRPr lang="en-US"/>
        </a:p>
      </dgm:t>
    </dgm:pt>
    <dgm:pt modelId="{51F7DF67-9A76-4AF2-91BA-AA97C32B134A}" type="sibTrans" cxnId="{2C82F8A0-151A-4E63-A7C0-B405EC786463}">
      <dgm:prSet/>
      <dgm:spPr/>
      <dgm:t>
        <a:bodyPr/>
        <a:lstStyle/>
        <a:p>
          <a:endParaRPr lang="en-US"/>
        </a:p>
      </dgm:t>
    </dgm:pt>
    <dgm:pt modelId="{E0923D65-E092-4E82-BAEC-BE4083B4BC59}">
      <dgm:prSet phldrT="[Text]"/>
      <dgm:spPr/>
      <dgm:t>
        <a:bodyPr/>
        <a:lstStyle/>
        <a:p>
          <a:r>
            <a:rPr lang="en-US" dirty="0" smtClean="0"/>
            <a:t>2.3 PERALATAN PENDUKUNG</a:t>
          </a:r>
          <a:endParaRPr lang="en-US" dirty="0"/>
        </a:p>
      </dgm:t>
    </dgm:pt>
    <dgm:pt modelId="{E1E1BD55-F90F-4C47-AC34-9B216E4F7A0C}" type="parTrans" cxnId="{0DE2F445-65E8-4AA2-A029-A42B017600CA}">
      <dgm:prSet/>
      <dgm:spPr/>
      <dgm:t>
        <a:bodyPr/>
        <a:lstStyle/>
        <a:p>
          <a:endParaRPr lang="en-US"/>
        </a:p>
      </dgm:t>
    </dgm:pt>
    <dgm:pt modelId="{978A8F8E-8CAD-4E61-BF89-041625F88453}" type="sibTrans" cxnId="{0DE2F445-65E8-4AA2-A029-A42B017600CA}">
      <dgm:prSet/>
      <dgm:spPr/>
      <dgm:t>
        <a:bodyPr/>
        <a:lstStyle/>
        <a:p>
          <a:endParaRPr lang="en-US"/>
        </a:p>
      </dgm:t>
    </dgm:pt>
    <dgm:pt modelId="{6A3420F0-3F5B-405D-8760-04FB33647E76}">
      <dgm:prSet phldrT="[Text]"/>
      <dgm:spPr/>
      <dgm:t>
        <a:bodyPr/>
        <a:lstStyle/>
        <a:p>
          <a:r>
            <a:rPr lang="en-US" dirty="0" smtClean="0"/>
            <a:t>2.4 SPESIFIKASI PERANCANGAN WEBSITE</a:t>
          </a:r>
          <a:endParaRPr lang="en-US" dirty="0"/>
        </a:p>
      </dgm:t>
    </dgm:pt>
    <dgm:pt modelId="{E87A66DA-EC4C-4C82-8828-5BFF3E6F7A5C}" type="parTrans" cxnId="{11117F17-BC55-4BD5-AA6A-7BDF7A13F2EB}">
      <dgm:prSet/>
      <dgm:spPr/>
      <dgm:t>
        <a:bodyPr/>
        <a:lstStyle/>
        <a:p>
          <a:endParaRPr lang="en-US"/>
        </a:p>
      </dgm:t>
    </dgm:pt>
    <dgm:pt modelId="{3721962A-74C5-4D65-84F4-2E75E841029A}" type="sibTrans" cxnId="{11117F17-BC55-4BD5-AA6A-7BDF7A13F2EB}">
      <dgm:prSet/>
      <dgm:spPr/>
      <dgm:t>
        <a:bodyPr/>
        <a:lstStyle/>
        <a:p>
          <a:endParaRPr lang="en-US"/>
        </a:p>
      </dgm:t>
    </dgm:pt>
    <dgm:pt modelId="{42B48B55-9AD0-4108-8F37-5290D74E6144}">
      <dgm:prSet phldrT="[Text]"/>
      <dgm:spPr/>
      <dgm:t>
        <a:bodyPr/>
        <a:lstStyle/>
        <a:p>
          <a:r>
            <a:rPr lang="en-US" dirty="0" smtClean="0"/>
            <a:t>2.5 SARANA PENDUKUNG</a:t>
          </a:r>
          <a:endParaRPr lang="en-US" dirty="0"/>
        </a:p>
      </dgm:t>
    </dgm:pt>
    <dgm:pt modelId="{D542C9D1-431A-4935-9577-F892BC6ECBE3}" type="parTrans" cxnId="{808996FC-A691-41D6-B0D3-D4A7155928A7}">
      <dgm:prSet/>
      <dgm:spPr/>
      <dgm:t>
        <a:bodyPr/>
        <a:lstStyle/>
        <a:p>
          <a:endParaRPr lang="en-US"/>
        </a:p>
      </dgm:t>
    </dgm:pt>
    <dgm:pt modelId="{0CFB5553-5960-4EC4-B7B2-EBE8E75DA166}" type="sibTrans" cxnId="{808996FC-A691-41D6-B0D3-D4A7155928A7}">
      <dgm:prSet/>
      <dgm:spPr/>
      <dgm:t>
        <a:bodyPr/>
        <a:lstStyle/>
        <a:p>
          <a:endParaRPr lang="en-US"/>
        </a:p>
      </dgm:t>
    </dgm:pt>
    <dgm:pt modelId="{CA242933-47AD-4560-BE95-87F62086B627}" type="pres">
      <dgm:prSet presAssocID="{C9101982-89D8-41DE-BC0B-EEC3A42D9BBD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C951D39-70EE-4466-AC7E-AF8BD8C95259}" type="pres">
      <dgm:prSet presAssocID="{42B48B55-9AD0-4108-8F37-5290D74E6144}" presName="boxAndChildren" presStyleCnt="0"/>
      <dgm:spPr/>
    </dgm:pt>
    <dgm:pt modelId="{C1718DE7-3E18-45BD-8A6B-5A01C4FC9F18}" type="pres">
      <dgm:prSet presAssocID="{42B48B55-9AD0-4108-8F37-5290D74E6144}" presName="parentTextBox" presStyleLbl="node1" presStyleIdx="0" presStyleCnt="5"/>
      <dgm:spPr/>
      <dgm:t>
        <a:bodyPr/>
        <a:lstStyle/>
        <a:p>
          <a:endParaRPr lang="en-US"/>
        </a:p>
      </dgm:t>
    </dgm:pt>
    <dgm:pt modelId="{B366CAE1-F7B2-4936-9E7B-ACB4017B0AAB}" type="pres">
      <dgm:prSet presAssocID="{3721962A-74C5-4D65-84F4-2E75E841029A}" presName="sp" presStyleCnt="0"/>
      <dgm:spPr/>
    </dgm:pt>
    <dgm:pt modelId="{43976DAF-7765-4ACD-89B9-1F13D6DD6116}" type="pres">
      <dgm:prSet presAssocID="{6A3420F0-3F5B-405D-8760-04FB33647E76}" presName="arrowAndChildren" presStyleCnt="0"/>
      <dgm:spPr/>
    </dgm:pt>
    <dgm:pt modelId="{1DECC9A8-114F-42E3-8834-4FF76FA8DBE8}" type="pres">
      <dgm:prSet presAssocID="{6A3420F0-3F5B-405D-8760-04FB33647E76}" presName="parentTextArrow" presStyleLbl="node1" presStyleIdx="1" presStyleCnt="5"/>
      <dgm:spPr/>
      <dgm:t>
        <a:bodyPr/>
        <a:lstStyle/>
        <a:p>
          <a:endParaRPr lang="en-US"/>
        </a:p>
      </dgm:t>
    </dgm:pt>
    <dgm:pt modelId="{7B0DE73C-38D6-4A38-A222-2A0FA1C7AD5F}" type="pres">
      <dgm:prSet presAssocID="{978A8F8E-8CAD-4E61-BF89-041625F88453}" presName="sp" presStyleCnt="0"/>
      <dgm:spPr/>
    </dgm:pt>
    <dgm:pt modelId="{BCE26B9C-A545-4DDC-B18B-38C4D3762F5B}" type="pres">
      <dgm:prSet presAssocID="{E0923D65-E092-4E82-BAEC-BE4083B4BC59}" presName="arrowAndChildren" presStyleCnt="0"/>
      <dgm:spPr/>
    </dgm:pt>
    <dgm:pt modelId="{5974B34D-2985-4906-B71F-F3D62EBF6E95}" type="pres">
      <dgm:prSet presAssocID="{E0923D65-E092-4E82-BAEC-BE4083B4BC59}" presName="parentTextArrow" presStyleLbl="node1" presStyleIdx="2" presStyleCnt="5"/>
      <dgm:spPr/>
      <dgm:t>
        <a:bodyPr/>
        <a:lstStyle/>
        <a:p>
          <a:endParaRPr lang="en-US"/>
        </a:p>
      </dgm:t>
    </dgm:pt>
    <dgm:pt modelId="{CB2F586C-8278-4190-BD67-664F86021031}" type="pres">
      <dgm:prSet presAssocID="{51F7DF67-9A76-4AF2-91BA-AA97C32B134A}" presName="sp" presStyleCnt="0"/>
      <dgm:spPr/>
    </dgm:pt>
    <dgm:pt modelId="{EE2A877D-E0A8-4B98-8828-ECD4FACEC779}" type="pres">
      <dgm:prSet presAssocID="{8F3AABAA-3811-458B-9EEE-1A780638412D}" presName="arrowAndChildren" presStyleCnt="0"/>
      <dgm:spPr/>
    </dgm:pt>
    <dgm:pt modelId="{6F67B99C-9EC3-4951-9F81-6F126FD13301}" type="pres">
      <dgm:prSet presAssocID="{8F3AABAA-3811-458B-9EEE-1A780638412D}" presName="parentTextArrow" presStyleLbl="node1" presStyleIdx="3" presStyleCnt="5"/>
      <dgm:spPr/>
      <dgm:t>
        <a:bodyPr/>
        <a:lstStyle/>
        <a:p>
          <a:endParaRPr lang="en-US"/>
        </a:p>
      </dgm:t>
    </dgm:pt>
    <dgm:pt modelId="{8A37368A-FA75-406F-9F36-B35075E66B7A}" type="pres">
      <dgm:prSet presAssocID="{40682A53-49AC-4F1D-91B5-EDBFCE0DB200}" presName="sp" presStyleCnt="0"/>
      <dgm:spPr/>
    </dgm:pt>
    <dgm:pt modelId="{07DBA72E-2D86-4635-A373-C4D31AC594BF}" type="pres">
      <dgm:prSet presAssocID="{88EB4B00-EF77-4863-8BEA-751AB3387706}" presName="arrowAndChildren" presStyleCnt="0"/>
      <dgm:spPr/>
    </dgm:pt>
    <dgm:pt modelId="{DAC2B8F3-CA83-470C-997C-DF025CE5373D}" type="pres">
      <dgm:prSet presAssocID="{88EB4B00-EF77-4863-8BEA-751AB3387706}" presName="parentTextArrow" presStyleLbl="node1" presStyleIdx="4" presStyleCnt="5"/>
      <dgm:spPr/>
      <dgm:t>
        <a:bodyPr/>
        <a:lstStyle/>
        <a:p>
          <a:endParaRPr lang="en-US"/>
        </a:p>
      </dgm:t>
    </dgm:pt>
  </dgm:ptLst>
  <dgm:cxnLst>
    <dgm:cxn modelId="{B9868071-B2B3-4ED2-B699-414B18E12F44}" type="presOf" srcId="{E0923D65-E092-4E82-BAEC-BE4083B4BC59}" destId="{5974B34D-2985-4906-B71F-F3D62EBF6E95}" srcOrd="0" destOrd="0" presId="urn:microsoft.com/office/officeart/2005/8/layout/process4"/>
    <dgm:cxn modelId="{755A6895-14F1-4363-9103-320DB252FDD8}" type="presOf" srcId="{42B48B55-9AD0-4108-8F37-5290D74E6144}" destId="{C1718DE7-3E18-45BD-8A6B-5A01C4FC9F18}" srcOrd="0" destOrd="0" presId="urn:microsoft.com/office/officeart/2005/8/layout/process4"/>
    <dgm:cxn modelId="{17FF0792-E2BE-4BA8-8FCB-15273C81689B}" type="presOf" srcId="{88EB4B00-EF77-4863-8BEA-751AB3387706}" destId="{DAC2B8F3-CA83-470C-997C-DF025CE5373D}" srcOrd="0" destOrd="0" presId="urn:microsoft.com/office/officeart/2005/8/layout/process4"/>
    <dgm:cxn modelId="{0DE2F445-65E8-4AA2-A029-A42B017600CA}" srcId="{C9101982-89D8-41DE-BC0B-EEC3A42D9BBD}" destId="{E0923D65-E092-4E82-BAEC-BE4083B4BC59}" srcOrd="2" destOrd="0" parTransId="{E1E1BD55-F90F-4C47-AC34-9B216E4F7A0C}" sibTransId="{978A8F8E-8CAD-4E61-BF89-041625F88453}"/>
    <dgm:cxn modelId="{9660B851-9818-4645-9D01-B3E1E5F22192}" srcId="{C9101982-89D8-41DE-BC0B-EEC3A42D9BBD}" destId="{88EB4B00-EF77-4863-8BEA-751AB3387706}" srcOrd="0" destOrd="0" parTransId="{B600E7A3-4C58-4012-9EE9-009FD05330AC}" sibTransId="{40682A53-49AC-4F1D-91B5-EDBFCE0DB200}"/>
    <dgm:cxn modelId="{677B4C9E-2B37-4A24-A00E-26F435928A1A}" type="presOf" srcId="{C9101982-89D8-41DE-BC0B-EEC3A42D9BBD}" destId="{CA242933-47AD-4560-BE95-87F62086B627}" srcOrd="0" destOrd="0" presId="urn:microsoft.com/office/officeart/2005/8/layout/process4"/>
    <dgm:cxn modelId="{11117F17-BC55-4BD5-AA6A-7BDF7A13F2EB}" srcId="{C9101982-89D8-41DE-BC0B-EEC3A42D9BBD}" destId="{6A3420F0-3F5B-405D-8760-04FB33647E76}" srcOrd="3" destOrd="0" parTransId="{E87A66DA-EC4C-4C82-8828-5BFF3E6F7A5C}" sibTransId="{3721962A-74C5-4D65-84F4-2E75E841029A}"/>
    <dgm:cxn modelId="{2C82F8A0-151A-4E63-A7C0-B405EC786463}" srcId="{C9101982-89D8-41DE-BC0B-EEC3A42D9BBD}" destId="{8F3AABAA-3811-458B-9EEE-1A780638412D}" srcOrd="1" destOrd="0" parTransId="{14700A31-C728-4410-B9AA-2D20ED03E7B9}" sibTransId="{51F7DF67-9A76-4AF2-91BA-AA97C32B134A}"/>
    <dgm:cxn modelId="{7E3133E8-1FD2-4476-B383-F7A69AC61B11}" type="presOf" srcId="{8F3AABAA-3811-458B-9EEE-1A780638412D}" destId="{6F67B99C-9EC3-4951-9F81-6F126FD13301}" srcOrd="0" destOrd="0" presId="urn:microsoft.com/office/officeart/2005/8/layout/process4"/>
    <dgm:cxn modelId="{C62AAAE8-E88A-4945-83FB-C9DAF9557DF1}" type="presOf" srcId="{6A3420F0-3F5B-405D-8760-04FB33647E76}" destId="{1DECC9A8-114F-42E3-8834-4FF76FA8DBE8}" srcOrd="0" destOrd="0" presId="urn:microsoft.com/office/officeart/2005/8/layout/process4"/>
    <dgm:cxn modelId="{808996FC-A691-41D6-B0D3-D4A7155928A7}" srcId="{C9101982-89D8-41DE-BC0B-EEC3A42D9BBD}" destId="{42B48B55-9AD0-4108-8F37-5290D74E6144}" srcOrd="4" destOrd="0" parTransId="{D542C9D1-431A-4935-9577-F892BC6ECBE3}" sibTransId="{0CFB5553-5960-4EC4-B7B2-EBE8E75DA166}"/>
    <dgm:cxn modelId="{FA2FEA7D-84AF-4521-B65D-FB490CB2BD98}" type="presParOf" srcId="{CA242933-47AD-4560-BE95-87F62086B627}" destId="{3C951D39-70EE-4466-AC7E-AF8BD8C95259}" srcOrd="0" destOrd="0" presId="urn:microsoft.com/office/officeart/2005/8/layout/process4"/>
    <dgm:cxn modelId="{EC779B06-35A0-4E29-A607-8AA39AE5EAC2}" type="presParOf" srcId="{3C951D39-70EE-4466-AC7E-AF8BD8C95259}" destId="{C1718DE7-3E18-45BD-8A6B-5A01C4FC9F18}" srcOrd="0" destOrd="0" presId="urn:microsoft.com/office/officeart/2005/8/layout/process4"/>
    <dgm:cxn modelId="{8E091879-FCA1-40B2-AD34-20A950F9FED5}" type="presParOf" srcId="{CA242933-47AD-4560-BE95-87F62086B627}" destId="{B366CAE1-F7B2-4936-9E7B-ACB4017B0AAB}" srcOrd="1" destOrd="0" presId="urn:microsoft.com/office/officeart/2005/8/layout/process4"/>
    <dgm:cxn modelId="{5B2539B2-8167-41BE-B455-B26429319B84}" type="presParOf" srcId="{CA242933-47AD-4560-BE95-87F62086B627}" destId="{43976DAF-7765-4ACD-89B9-1F13D6DD6116}" srcOrd="2" destOrd="0" presId="urn:microsoft.com/office/officeart/2005/8/layout/process4"/>
    <dgm:cxn modelId="{EC67B985-FE1C-4C2A-B918-30C0AEB732F3}" type="presParOf" srcId="{43976DAF-7765-4ACD-89B9-1F13D6DD6116}" destId="{1DECC9A8-114F-42E3-8834-4FF76FA8DBE8}" srcOrd="0" destOrd="0" presId="urn:microsoft.com/office/officeart/2005/8/layout/process4"/>
    <dgm:cxn modelId="{3ACADE2F-0721-461B-995E-E49918FCAC26}" type="presParOf" srcId="{CA242933-47AD-4560-BE95-87F62086B627}" destId="{7B0DE73C-38D6-4A38-A222-2A0FA1C7AD5F}" srcOrd="3" destOrd="0" presId="urn:microsoft.com/office/officeart/2005/8/layout/process4"/>
    <dgm:cxn modelId="{7D0415CE-53CC-4C3C-95A9-0B0F75317788}" type="presParOf" srcId="{CA242933-47AD-4560-BE95-87F62086B627}" destId="{BCE26B9C-A545-4DDC-B18B-38C4D3762F5B}" srcOrd="4" destOrd="0" presId="urn:microsoft.com/office/officeart/2005/8/layout/process4"/>
    <dgm:cxn modelId="{193E5316-D217-44FB-B357-D081CC06225E}" type="presParOf" srcId="{BCE26B9C-A545-4DDC-B18B-38C4D3762F5B}" destId="{5974B34D-2985-4906-B71F-F3D62EBF6E95}" srcOrd="0" destOrd="0" presId="urn:microsoft.com/office/officeart/2005/8/layout/process4"/>
    <dgm:cxn modelId="{FEDD9C7E-EFFB-4EF3-AD45-D95BC8BF7351}" type="presParOf" srcId="{CA242933-47AD-4560-BE95-87F62086B627}" destId="{CB2F586C-8278-4190-BD67-664F86021031}" srcOrd="5" destOrd="0" presId="urn:microsoft.com/office/officeart/2005/8/layout/process4"/>
    <dgm:cxn modelId="{4245B80E-1911-44E8-88D0-D63A56BF7AA6}" type="presParOf" srcId="{CA242933-47AD-4560-BE95-87F62086B627}" destId="{EE2A877D-E0A8-4B98-8828-ECD4FACEC779}" srcOrd="6" destOrd="0" presId="urn:microsoft.com/office/officeart/2005/8/layout/process4"/>
    <dgm:cxn modelId="{44DD1C7A-B060-49C7-8998-FADBA1B97CF9}" type="presParOf" srcId="{EE2A877D-E0A8-4B98-8828-ECD4FACEC779}" destId="{6F67B99C-9EC3-4951-9F81-6F126FD13301}" srcOrd="0" destOrd="0" presId="urn:microsoft.com/office/officeart/2005/8/layout/process4"/>
    <dgm:cxn modelId="{968002EF-8A0B-44F6-B22B-D732B797FC9A}" type="presParOf" srcId="{CA242933-47AD-4560-BE95-87F62086B627}" destId="{8A37368A-FA75-406F-9F36-B35075E66B7A}" srcOrd="7" destOrd="0" presId="urn:microsoft.com/office/officeart/2005/8/layout/process4"/>
    <dgm:cxn modelId="{A5A232B4-7E1E-40AD-B5D5-F4C8EC29F07B}" type="presParOf" srcId="{CA242933-47AD-4560-BE95-87F62086B627}" destId="{07DBA72E-2D86-4635-A373-C4D31AC594BF}" srcOrd="8" destOrd="0" presId="urn:microsoft.com/office/officeart/2005/8/layout/process4"/>
    <dgm:cxn modelId="{EAB82A29-2723-4CED-8BA9-82D6B8D6A6B0}" type="presParOf" srcId="{07DBA72E-2D86-4635-A373-C4D31AC594BF}" destId="{DAC2B8F3-CA83-470C-997C-DF025CE5373D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4FE9969-786A-4F9A-9745-8E408847D8AA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D575EF1-25FE-4CAA-BEBC-A237E74E2105}">
      <dgm:prSet phldrT="[Text]"/>
      <dgm:spPr/>
      <dgm:t>
        <a:bodyPr/>
        <a:lstStyle/>
        <a:p>
          <a:r>
            <a:rPr lang="en-US" dirty="0" smtClean="0"/>
            <a:t>E-mail</a:t>
          </a:r>
          <a:endParaRPr lang="en-US" dirty="0"/>
        </a:p>
      </dgm:t>
    </dgm:pt>
    <dgm:pt modelId="{6D4111B9-EB54-456C-8A5A-4773D121B3D4}" type="parTrans" cxnId="{72F0C007-D2B4-49C9-BA29-050AB082AC62}">
      <dgm:prSet/>
      <dgm:spPr/>
      <dgm:t>
        <a:bodyPr/>
        <a:lstStyle/>
        <a:p>
          <a:endParaRPr lang="en-US"/>
        </a:p>
      </dgm:t>
    </dgm:pt>
    <dgm:pt modelId="{6D144BE6-F372-4365-B8E9-8F108BB4C206}" type="sibTrans" cxnId="{72F0C007-D2B4-49C9-BA29-050AB082AC62}">
      <dgm:prSet/>
      <dgm:spPr/>
      <dgm:t>
        <a:bodyPr/>
        <a:lstStyle/>
        <a:p>
          <a:endParaRPr lang="en-US"/>
        </a:p>
      </dgm:t>
    </dgm:pt>
    <dgm:pt modelId="{1BA6247B-B09B-4449-8CE0-E2B60E62D8CB}">
      <dgm:prSet phldrT="[Text]"/>
      <dgm:spPr/>
      <dgm:t>
        <a:bodyPr/>
        <a:lstStyle/>
        <a:p>
          <a:r>
            <a:rPr lang="en-US" dirty="0" smtClean="0"/>
            <a:t>Mailing List</a:t>
          </a:r>
          <a:endParaRPr lang="en-US" dirty="0"/>
        </a:p>
      </dgm:t>
    </dgm:pt>
    <dgm:pt modelId="{7BDA940C-B875-49E1-BE26-D7C5B3769AAE}" type="parTrans" cxnId="{8573C69B-1E33-44E5-BD70-E3C1BE2B31FD}">
      <dgm:prSet/>
      <dgm:spPr/>
      <dgm:t>
        <a:bodyPr/>
        <a:lstStyle/>
        <a:p>
          <a:endParaRPr lang="en-US"/>
        </a:p>
      </dgm:t>
    </dgm:pt>
    <dgm:pt modelId="{B0D2C90B-7FB2-4D44-9590-A22E3148414C}" type="sibTrans" cxnId="{8573C69B-1E33-44E5-BD70-E3C1BE2B31FD}">
      <dgm:prSet/>
      <dgm:spPr/>
      <dgm:t>
        <a:bodyPr/>
        <a:lstStyle/>
        <a:p>
          <a:endParaRPr lang="en-US"/>
        </a:p>
      </dgm:t>
    </dgm:pt>
    <dgm:pt modelId="{F086043E-AB2F-4D3D-8783-23CDE5DF0B1C}">
      <dgm:prSet phldrT="[Text]"/>
      <dgm:spPr/>
      <dgm:t>
        <a:bodyPr/>
        <a:lstStyle/>
        <a:p>
          <a:r>
            <a:rPr lang="en-US" smtClean="0"/>
            <a:t>IRC</a:t>
          </a:r>
          <a:endParaRPr lang="en-US" dirty="0"/>
        </a:p>
      </dgm:t>
    </dgm:pt>
    <dgm:pt modelId="{2E40630E-B420-4CBD-8416-3AB988189348}" type="parTrans" cxnId="{A406C57B-17BE-4EC0-8EA2-1F396FB52C17}">
      <dgm:prSet/>
      <dgm:spPr/>
      <dgm:t>
        <a:bodyPr/>
        <a:lstStyle/>
        <a:p>
          <a:endParaRPr lang="en-US"/>
        </a:p>
      </dgm:t>
    </dgm:pt>
    <dgm:pt modelId="{1E8969E5-64C3-4CC5-AA6A-CF806C6734A9}" type="sibTrans" cxnId="{A406C57B-17BE-4EC0-8EA2-1F396FB52C17}">
      <dgm:prSet/>
      <dgm:spPr/>
      <dgm:t>
        <a:bodyPr/>
        <a:lstStyle/>
        <a:p>
          <a:endParaRPr lang="en-US"/>
        </a:p>
      </dgm:t>
    </dgm:pt>
    <dgm:pt modelId="{CFE71B58-CC9C-41B0-9865-EFE003B92DDF}">
      <dgm:prSet phldrT="[Text]"/>
      <dgm:spPr/>
      <dgm:t>
        <a:bodyPr/>
        <a:lstStyle/>
        <a:p>
          <a:r>
            <a:rPr lang="en-US" smtClean="0"/>
            <a:t>FTP</a:t>
          </a:r>
          <a:endParaRPr lang="en-US" dirty="0"/>
        </a:p>
      </dgm:t>
    </dgm:pt>
    <dgm:pt modelId="{D1219680-36E8-4CCF-A752-C5DE011C3E55}" type="parTrans" cxnId="{BD07D75A-167F-4AB6-89BE-E2BE355E474F}">
      <dgm:prSet/>
      <dgm:spPr/>
      <dgm:t>
        <a:bodyPr/>
        <a:lstStyle/>
        <a:p>
          <a:endParaRPr lang="en-US"/>
        </a:p>
      </dgm:t>
    </dgm:pt>
    <dgm:pt modelId="{4CE903EE-8EB3-4E0C-8E7C-454D211B7BCD}" type="sibTrans" cxnId="{BD07D75A-167F-4AB6-89BE-E2BE355E474F}">
      <dgm:prSet/>
      <dgm:spPr/>
      <dgm:t>
        <a:bodyPr/>
        <a:lstStyle/>
        <a:p>
          <a:endParaRPr lang="en-US"/>
        </a:p>
      </dgm:t>
    </dgm:pt>
    <dgm:pt modelId="{612B00F0-135D-4651-B06F-524D19234B1F}">
      <dgm:prSet phldrT="[Text]"/>
      <dgm:spPr/>
      <dgm:t>
        <a:bodyPr/>
        <a:lstStyle/>
        <a:p>
          <a:r>
            <a:rPr lang="en-US" dirty="0" smtClean="0"/>
            <a:t>Browser</a:t>
          </a:r>
          <a:endParaRPr lang="en-US" dirty="0"/>
        </a:p>
      </dgm:t>
    </dgm:pt>
    <dgm:pt modelId="{C87A737F-713F-40F3-AE85-07CE64F2C3E1}" type="parTrans" cxnId="{3E8984C5-08D9-40DB-8BF4-D4AD10F3DEB6}">
      <dgm:prSet/>
      <dgm:spPr/>
      <dgm:t>
        <a:bodyPr/>
        <a:lstStyle/>
        <a:p>
          <a:endParaRPr lang="en-US"/>
        </a:p>
      </dgm:t>
    </dgm:pt>
    <dgm:pt modelId="{4BDE2095-5345-4E50-9AA9-80792058F19B}" type="sibTrans" cxnId="{3E8984C5-08D9-40DB-8BF4-D4AD10F3DEB6}">
      <dgm:prSet/>
      <dgm:spPr/>
      <dgm:t>
        <a:bodyPr/>
        <a:lstStyle/>
        <a:p>
          <a:endParaRPr lang="en-US"/>
        </a:p>
      </dgm:t>
    </dgm:pt>
    <dgm:pt modelId="{66901DC9-BE17-4011-BAA9-68858FA8421F}">
      <dgm:prSet phldrT="[Text]"/>
      <dgm:spPr/>
      <dgm:t>
        <a:bodyPr/>
        <a:lstStyle/>
        <a:p>
          <a:endParaRPr lang="en-US"/>
        </a:p>
      </dgm:t>
    </dgm:pt>
    <dgm:pt modelId="{29589AA7-6D11-4FA6-9E64-D38C56744211}" type="parTrans" cxnId="{52C23EF4-7887-41DE-B3E0-FE6F52F8CD68}">
      <dgm:prSet/>
      <dgm:spPr/>
      <dgm:t>
        <a:bodyPr/>
        <a:lstStyle/>
        <a:p>
          <a:endParaRPr lang="en-US"/>
        </a:p>
      </dgm:t>
    </dgm:pt>
    <dgm:pt modelId="{67FD8481-DDA3-4D9F-B85D-63777CE1BB58}" type="sibTrans" cxnId="{52C23EF4-7887-41DE-B3E0-FE6F52F8CD68}">
      <dgm:prSet/>
      <dgm:spPr/>
      <dgm:t>
        <a:bodyPr/>
        <a:lstStyle/>
        <a:p>
          <a:endParaRPr lang="en-US"/>
        </a:p>
      </dgm:t>
    </dgm:pt>
    <dgm:pt modelId="{93A7BC14-0494-4A66-B671-1373E98CE6D3}">
      <dgm:prSet phldrT="[Text]"/>
      <dgm:spPr/>
      <dgm:t>
        <a:bodyPr/>
        <a:lstStyle/>
        <a:p>
          <a:endParaRPr lang="en-US" dirty="0"/>
        </a:p>
      </dgm:t>
    </dgm:pt>
    <dgm:pt modelId="{EDBA61A4-4858-468A-BC67-3336FF2BB357}" type="parTrans" cxnId="{14C24D3E-902C-4D67-8470-DBB8C6305E05}">
      <dgm:prSet/>
      <dgm:spPr/>
      <dgm:t>
        <a:bodyPr/>
        <a:lstStyle/>
        <a:p>
          <a:endParaRPr lang="en-US"/>
        </a:p>
      </dgm:t>
    </dgm:pt>
    <dgm:pt modelId="{14E4741E-05CD-4B23-BD0A-D027B98C18A9}" type="sibTrans" cxnId="{14C24D3E-902C-4D67-8470-DBB8C6305E05}">
      <dgm:prSet/>
      <dgm:spPr/>
      <dgm:t>
        <a:bodyPr/>
        <a:lstStyle/>
        <a:p>
          <a:endParaRPr lang="en-US"/>
        </a:p>
      </dgm:t>
    </dgm:pt>
    <dgm:pt modelId="{1BDCA0A1-8FA7-4135-9650-60972D49A907}" type="pres">
      <dgm:prSet presAssocID="{14FE9969-786A-4F9A-9745-8E408847D8AA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95F3E61-C4C6-4079-8E57-0CA1B54841D8}" type="pres">
      <dgm:prSet presAssocID="{14FE9969-786A-4F9A-9745-8E408847D8AA}" presName="dummyMaxCanvas" presStyleCnt="0">
        <dgm:presLayoutVars/>
      </dgm:prSet>
      <dgm:spPr/>
    </dgm:pt>
    <dgm:pt modelId="{853F97F3-8413-4FB1-B906-37820F4CE574}" type="pres">
      <dgm:prSet presAssocID="{14FE9969-786A-4F9A-9745-8E408847D8AA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0CBB3C-D234-4DB8-B90D-932B8F3FACBC}" type="pres">
      <dgm:prSet presAssocID="{14FE9969-786A-4F9A-9745-8E408847D8AA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78B0AD8-3263-40C7-84BC-EA2A6875F57E}" type="pres">
      <dgm:prSet presAssocID="{14FE9969-786A-4F9A-9745-8E408847D8AA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2F35875-1CBE-4D04-B48F-FAB9BF38F1A6}" type="pres">
      <dgm:prSet presAssocID="{14FE9969-786A-4F9A-9745-8E408847D8AA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40D962A-52A1-4311-AE73-A2B3D6E290C7}" type="pres">
      <dgm:prSet presAssocID="{14FE9969-786A-4F9A-9745-8E408847D8AA}" presName="FiveNodes_5" presStyleLbl="node1" presStyleIdx="4" presStyleCnt="5" custLinFactNeighborX="-251" custLinFactNeighborY="712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45BB43A-D72A-4ADA-8F16-28BC9BF26EAC}" type="pres">
      <dgm:prSet presAssocID="{14FE9969-786A-4F9A-9745-8E408847D8AA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43D7DA-177C-49B8-8A5B-2B1CCB3FB656}" type="pres">
      <dgm:prSet presAssocID="{14FE9969-786A-4F9A-9745-8E408847D8AA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46021B0-004C-4AB7-88BD-D7C89F8A187B}" type="pres">
      <dgm:prSet presAssocID="{14FE9969-786A-4F9A-9745-8E408847D8AA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219B06-54D4-43E3-86E7-2B7A4AF7B027}" type="pres">
      <dgm:prSet presAssocID="{14FE9969-786A-4F9A-9745-8E408847D8AA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BED2C9C-30EA-46EC-B6CE-EE8FFD664B4E}" type="pres">
      <dgm:prSet presAssocID="{14FE9969-786A-4F9A-9745-8E408847D8AA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15B7D9E-FAA1-4439-8C2B-9A4B6F2638D5}" type="pres">
      <dgm:prSet presAssocID="{14FE9969-786A-4F9A-9745-8E408847D8AA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F2CC2F4-D514-44DA-90AC-1FBB68CD9A8D}" type="pres">
      <dgm:prSet presAssocID="{14FE9969-786A-4F9A-9745-8E408847D8AA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5499945-4B5D-424B-93B8-0934FF6AC60B}" type="pres">
      <dgm:prSet presAssocID="{14FE9969-786A-4F9A-9745-8E408847D8AA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A373CF0-50F8-4B1E-AE67-E4AA35DF760E}" type="pres">
      <dgm:prSet presAssocID="{14FE9969-786A-4F9A-9745-8E408847D8AA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1284B83-0D31-4102-A891-7736C04DEA27}" type="presOf" srcId="{612B00F0-135D-4651-B06F-524D19234B1F}" destId="{540D962A-52A1-4311-AE73-A2B3D6E290C7}" srcOrd="0" destOrd="0" presId="urn:microsoft.com/office/officeart/2005/8/layout/vProcess5"/>
    <dgm:cxn modelId="{7B1C592F-81AC-4AD9-AF75-565FA51306F5}" type="presOf" srcId="{1D575EF1-25FE-4CAA-BEBC-A237E74E2105}" destId="{DBED2C9C-30EA-46EC-B6CE-EE8FFD664B4E}" srcOrd="1" destOrd="0" presId="urn:microsoft.com/office/officeart/2005/8/layout/vProcess5"/>
    <dgm:cxn modelId="{0A8E9236-4F2B-4B2F-85A8-5552E06688BC}" type="presOf" srcId="{1E8969E5-64C3-4CC5-AA6A-CF806C6734A9}" destId="{E46021B0-004C-4AB7-88BD-D7C89F8A187B}" srcOrd="0" destOrd="0" presId="urn:microsoft.com/office/officeart/2005/8/layout/vProcess5"/>
    <dgm:cxn modelId="{42F5F223-25EA-41C6-B098-703012A0D3EC}" type="presOf" srcId="{B0D2C90B-7FB2-4D44-9590-A22E3148414C}" destId="{8043D7DA-177C-49B8-8A5B-2B1CCB3FB656}" srcOrd="0" destOrd="0" presId="urn:microsoft.com/office/officeart/2005/8/layout/vProcess5"/>
    <dgm:cxn modelId="{FFB5E657-9EB1-48FC-807C-3061BD3CC2C8}" type="presOf" srcId="{1BA6247B-B09B-4449-8CE0-E2B60E62D8CB}" destId="{700CBB3C-D234-4DB8-B90D-932B8F3FACBC}" srcOrd="0" destOrd="0" presId="urn:microsoft.com/office/officeart/2005/8/layout/vProcess5"/>
    <dgm:cxn modelId="{A5742CAC-3EAC-4CFB-B1B6-2180CFA6468D}" type="presOf" srcId="{1BA6247B-B09B-4449-8CE0-E2B60E62D8CB}" destId="{D15B7D9E-FAA1-4439-8C2B-9A4B6F2638D5}" srcOrd="1" destOrd="0" presId="urn:microsoft.com/office/officeart/2005/8/layout/vProcess5"/>
    <dgm:cxn modelId="{52C23EF4-7887-41DE-B3E0-FE6F52F8CD68}" srcId="{14FE9969-786A-4F9A-9745-8E408847D8AA}" destId="{66901DC9-BE17-4011-BAA9-68858FA8421F}" srcOrd="5" destOrd="0" parTransId="{29589AA7-6D11-4FA6-9E64-D38C56744211}" sibTransId="{67FD8481-DDA3-4D9F-B85D-63777CE1BB58}"/>
    <dgm:cxn modelId="{14C24D3E-902C-4D67-8470-DBB8C6305E05}" srcId="{14FE9969-786A-4F9A-9745-8E408847D8AA}" destId="{93A7BC14-0494-4A66-B671-1373E98CE6D3}" srcOrd="6" destOrd="0" parTransId="{EDBA61A4-4858-468A-BC67-3336FF2BB357}" sibTransId="{14E4741E-05CD-4B23-BD0A-D027B98C18A9}"/>
    <dgm:cxn modelId="{3E8984C5-08D9-40DB-8BF4-D4AD10F3DEB6}" srcId="{14FE9969-786A-4F9A-9745-8E408847D8AA}" destId="{612B00F0-135D-4651-B06F-524D19234B1F}" srcOrd="4" destOrd="0" parTransId="{C87A737F-713F-40F3-AE85-07CE64F2C3E1}" sibTransId="{4BDE2095-5345-4E50-9AA9-80792058F19B}"/>
    <dgm:cxn modelId="{01DF2E9D-1439-47E6-BEC9-3B1B7DE5F05D}" type="presOf" srcId="{1D575EF1-25FE-4CAA-BEBC-A237E74E2105}" destId="{853F97F3-8413-4FB1-B906-37820F4CE574}" srcOrd="0" destOrd="0" presId="urn:microsoft.com/office/officeart/2005/8/layout/vProcess5"/>
    <dgm:cxn modelId="{8305035F-32FE-43A6-92A7-05B8966D3B86}" type="presOf" srcId="{F086043E-AB2F-4D3D-8783-23CDE5DF0B1C}" destId="{1F2CC2F4-D514-44DA-90AC-1FBB68CD9A8D}" srcOrd="1" destOrd="0" presId="urn:microsoft.com/office/officeart/2005/8/layout/vProcess5"/>
    <dgm:cxn modelId="{0B77E249-398C-4309-A965-9DA714870DA3}" type="presOf" srcId="{14FE9969-786A-4F9A-9745-8E408847D8AA}" destId="{1BDCA0A1-8FA7-4135-9650-60972D49A907}" srcOrd="0" destOrd="0" presId="urn:microsoft.com/office/officeart/2005/8/layout/vProcess5"/>
    <dgm:cxn modelId="{BD07D75A-167F-4AB6-89BE-E2BE355E474F}" srcId="{14FE9969-786A-4F9A-9745-8E408847D8AA}" destId="{CFE71B58-CC9C-41B0-9865-EFE003B92DDF}" srcOrd="3" destOrd="0" parTransId="{D1219680-36E8-4CCF-A752-C5DE011C3E55}" sibTransId="{4CE903EE-8EB3-4E0C-8E7C-454D211B7BCD}"/>
    <dgm:cxn modelId="{8573C69B-1E33-44E5-BD70-E3C1BE2B31FD}" srcId="{14FE9969-786A-4F9A-9745-8E408847D8AA}" destId="{1BA6247B-B09B-4449-8CE0-E2B60E62D8CB}" srcOrd="1" destOrd="0" parTransId="{7BDA940C-B875-49E1-BE26-D7C5B3769AAE}" sibTransId="{B0D2C90B-7FB2-4D44-9590-A22E3148414C}"/>
    <dgm:cxn modelId="{A406C57B-17BE-4EC0-8EA2-1F396FB52C17}" srcId="{14FE9969-786A-4F9A-9745-8E408847D8AA}" destId="{F086043E-AB2F-4D3D-8783-23CDE5DF0B1C}" srcOrd="2" destOrd="0" parTransId="{2E40630E-B420-4CBD-8416-3AB988189348}" sibTransId="{1E8969E5-64C3-4CC5-AA6A-CF806C6734A9}"/>
    <dgm:cxn modelId="{511F8B18-9D84-402C-BC1C-2D1D6B6BC544}" type="presOf" srcId="{4CE903EE-8EB3-4E0C-8E7C-454D211B7BCD}" destId="{C7219B06-54D4-43E3-86E7-2B7A4AF7B027}" srcOrd="0" destOrd="0" presId="urn:microsoft.com/office/officeart/2005/8/layout/vProcess5"/>
    <dgm:cxn modelId="{102DB5E5-CEF7-4529-8DE0-3E36B86CF6A8}" type="presOf" srcId="{CFE71B58-CC9C-41B0-9865-EFE003B92DDF}" destId="{72F35875-1CBE-4D04-B48F-FAB9BF38F1A6}" srcOrd="0" destOrd="0" presId="urn:microsoft.com/office/officeart/2005/8/layout/vProcess5"/>
    <dgm:cxn modelId="{BB84636E-372D-48F6-94E7-B9E7A325C039}" type="presOf" srcId="{6D144BE6-F372-4365-B8E9-8F108BB4C206}" destId="{145BB43A-D72A-4ADA-8F16-28BC9BF26EAC}" srcOrd="0" destOrd="0" presId="urn:microsoft.com/office/officeart/2005/8/layout/vProcess5"/>
    <dgm:cxn modelId="{72F0C007-D2B4-49C9-BA29-050AB082AC62}" srcId="{14FE9969-786A-4F9A-9745-8E408847D8AA}" destId="{1D575EF1-25FE-4CAA-BEBC-A237E74E2105}" srcOrd="0" destOrd="0" parTransId="{6D4111B9-EB54-456C-8A5A-4773D121B3D4}" sibTransId="{6D144BE6-F372-4365-B8E9-8F108BB4C206}"/>
    <dgm:cxn modelId="{566B5355-5C77-40B9-9051-53404002B605}" type="presOf" srcId="{F086043E-AB2F-4D3D-8783-23CDE5DF0B1C}" destId="{F78B0AD8-3263-40C7-84BC-EA2A6875F57E}" srcOrd="0" destOrd="0" presId="urn:microsoft.com/office/officeart/2005/8/layout/vProcess5"/>
    <dgm:cxn modelId="{D58B33B4-552D-4CF8-AD02-6262BB9DFDAA}" type="presOf" srcId="{CFE71B58-CC9C-41B0-9865-EFE003B92DDF}" destId="{75499945-4B5D-424B-93B8-0934FF6AC60B}" srcOrd="1" destOrd="0" presId="urn:microsoft.com/office/officeart/2005/8/layout/vProcess5"/>
    <dgm:cxn modelId="{A3AC1A15-9B1B-4082-9100-CD60BDEA5B75}" type="presOf" srcId="{612B00F0-135D-4651-B06F-524D19234B1F}" destId="{CA373CF0-50F8-4B1E-AE67-E4AA35DF760E}" srcOrd="1" destOrd="0" presId="urn:microsoft.com/office/officeart/2005/8/layout/vProcess5"/>
    <dgm:cxn modelId="{36E16847-E594-4D70-B3E7-EAABD7883561}" type="presParOf" srcId="{1BDCA0A1-8FA7-4135-9650-60972D49A907}" destId="{395F3E61-C4C6-4079-8E57-0CA1B54841D8}" srcOrd="0" destOrd="0" presId="urn:microsoft.com/office/officeart/2005/8/layout/vProcess5"/>
    <dgm:cxn modelId="{35D2C68D-EA33-48C6-BEE7-89DE6758FE05}" type="presParOf" srcId="{1BDCA0A1-8FA7-4135-9650-60972D49A907}" destId="{853F97F3-8413-4FB1-B906-37820F4CE574}" srcOrd="1" destOrd="0" presId="urn:microsoft.com/office/officeart/2005/8/layout/vProcess5"/>
    <dgm:cxn modelId="{C659F9E7-AF26-4864-8A9A-E5CA8B87C4EF}" type="presParOf" srcId="{1BDCA0A1-8FA7-4135-9650-60972D49A907}" destId="{700CBB3C-D234-4DB8-B90D-932B8F3FACBC}" srcOrd="2" destOrd="0" presId="urn:microsoft.com/office/officeart/2005/8/layout/vProcess5"/>
    <dgm:cxn modelId="{466335DA-C859-46A4-A703-8BA7D28D40A5}" type="presParOf" srcId="{1BDCA0A1-8FA7-4135-9650-60972D49A907}" destId="{F78B0AD8-3263-40C7-84BC-EA2A6875F57E}" srcOrd="3" destOrd="0" presId="urn:microsoft.com/office/officeart/2005/8/layout/vProcess5"/>
    <dgm:cxn modelId="{709F2A2B-4175-4DD7-B60C-D3C0FD19A4A4}" type="presParOf" srcId="{1BDCA0A1-8FA7-4135-9650-60972D49A907}" destId="{72F35875-1CBE-4D04-B48F-FAB9BF38F1A6}" srcOrd="4" destOrd="0" presId="urn:microsoft.com/office/officeart/2005/8/layout/vProcess5"/>
    <dgm:cxn modelId="{906D463B-922F-4AA9-BC14-F3A6100963FB}" type="presParOf" srcId="{1BDCA0A1-8FA7-4135-9650-60972D49A907}" destId="{540D962A-52A1-4311-AE73-A2B3D6E290C7}" srcOrd="5" destOrd="0" presId="urn:microsoft.com/office/officeart/2005/8/layout/vProcess5"/>
    <dgm:cxn modelId="{7637939D-827D-46B2-8067-617291250E61}" type="presParOf" srcId="{1BDCA0A1-8FA7-4135-9650-60972D49A907}" destId="{145BB43A-D72A-4ADA-8F16-28BC9BF26EAC}" srcOrd="6" destOrd="0" presId="urn:microsoft.com/office/officeart/2005/8/layout/vProcess5"/>
    <dgm:cxn modelId="{369E672F-8C8E-4F4F-ADBA-2A59B8433F49}" type="presParOf" srcId="{1BDCA0A1-8FA7-4135-9650-60972D49A907}" destId="{8043D7DA-177C-49B8-8A5B-2B1CCB3FB656}" srcOrd="7" destOrd="0" presId="urn:microsoft.com/office/officeart/2005/8/layout/vProcess5"/>
    <dgm:cxn modelId="{FB721BBC-E696-4A07-903E-315EC048D16C}" type="presParOf" srcId="{1BDCA0A1-8FA7-4135-9650-60972D49A907}" destId="{E46021B0-004C-4AB7-88BD-D7C89F8A187B}" srcOrd="8" destOrd="0" presId="urn:microsoft.com/office/officeart/2005/8/layout/vProcess5"/>
    <dgm:cxn modelId="{7A971A6A-EBC3-48A6-ABB7-18C5BEB0042C}" type="presParOf" srcId="{1BDCA0A1-8FA7-4135-9650-60972D49A907}" destId="{C7219B06-54D4-43E3-86E7-2B7A4AF7B027}" srcOrd="9" destOrd="0" presId="urn:microsoft.com/office/officeart/2005/8/layout/vProcess5"/>
    <dgm:cxn modelId="{2AE77B89-FC83-4445-ACF2-030B7B89FEB5}" type="presParOf" srcId="{1BDCA0A1-8FA7-4135-9650-60972D49A907}" destId="{DBED2C9C-30EA-46EC-B6CE-EE8FFD664B4E}" srcOrd="10" destOrd="0" presId="urn:microsoft.com/office/officeart/2005/8/layout/vProcess5"/>
    <dgm:cxn modelId="{90B54903-0964-4F25-BA24-FE1E03505DEC}" type="presParOf" srcId="{1BDCA0A1-8FA7-4135-9650-60972D49A907}" destId="{D15B7D9E-FAA1-4439-8C2B-9A4B6F2638D5}" srcOrd="11" destOrd="0" presId="urn:microsoft.com/office/officeart/2005/8/layout/vProcess5"/>
    <dgm:cxn modelId="{1D5F9CCF-B59B-4EE7-B002-56822B048C35}" type="presParOf" srcId="{1BDCA0A1-8FA7-4135-9650-60972D49A907}" destId="{1F2CC2F4-D514-44DA-90AC-1FBB68CD9A8D}" srcOrd="12" destOrd="0" presId="urn:microsoft.com/office/officeart/2005/8/layout/vProcess5"/>
    <dgm:cxn modelId="{ED6FA206-391C-420E-A7F5-0DB2575FEFCC}" type="presParOf" srcId="{1BDCA0A1-8FA7-4135-9650-60972D49A907}" destId="{75499945-4B5D-424B-93B8-0934FF6AC60B}" srcOrd="13" destOrd="0" presId="urn:microsoft.com/office/officeart/2005/8/layout/vProcess5"/>
    <dgm:cxn modelId="{C68F1C64-A539-4AF6-AA3D-951CBFC61E40}" type="presParOf" srcId="{1BDCA0A1-8FA7-4135-9650-60972D49A907}" destId="{CA373CF0-50F8-4B1E-AE67-E4AA35DF760E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14FE9969-786A-4F9A-9745-8E408847D8AA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D575EF1-25FE-4CAA-BEBC-A237E74E2105}">
      <dgm:prSet phldrT="[Text]"/>
      <dgm:spPr/>
      <dgm:t>
        <a:bodyPr/>
        <a:lstStyle/>
        <a:p>
          <a:r>
            <a:rPr lang="en-US" dirty="0" smtClean="0"/>
            <a:t>Web Hosting</a:t>
          </a:r>
          <a:endParaRPr lang="en-US" dirty="0"/>
        </a:p>
      </dgm:t>
    </dgm:pt>
    <dgm:pt modelId="{6D4111B9-EB54-456C-8A5A-4773D121B3D4}" type="parTrans" cxnId="{72F0C007-D2B4-49C9-BA29-050AB082AC62}">
      <dgm:prSet/>
      <dgm:spPr/>
      <dgm:t>
        <a:bodyPr/>
        <a:lstStyle/>
        <a:p>
          <a:endParaRPr lang="en-US"/>
        </a:p>
      </dgm:t>
    </dgm:pt>
    <dgm:pt modelId="{6D144BE6-F372-4365-B8E9-8F108BB4C206}" type="sibTrans" cxnId="{72F0C007-D2B4-49C9-BA29-050AB082AC62}">
      <dgm:prSet/>
      <dgm:spPr/>
      <dgm:t>
        <a:bodyPr/>
        <a:lstStyle/>
        <a:p>
          <a:endParaRPr lang="en-US"/>
        </a:p>
      </dgm:t>
    </dgm:pt>
    <dgm:pt modelId="{1BA6247B-B09B-4449-8CE0-E2B60E62D8CB}">
      <dgm:prSet phldrT="[Text]"/>
      <dgm:spPr/>
      <dgm:t>
        <a:bodyPr/>
        <a:lstStyle/>
        <a:p>
          <a:r>
            <a:rPr lang="en-US" dirty="0" smtClean="0"/>
            <a:t>DNS</a:t>
          </a:r>
          <a:endParaRPr lang="en-US" dirty="0"/>
        </a:p>
      </dgm:t>
    </dgm:pt>
    <dgm:pt modelId="{7BDA940C-B875-49E1-BE26-D7C5B3769AAE}" type="parTrans" cxnId="{8573C69B-1E33-44E5-BD70-E3C1BE2B31FD}">
      <dgm:prSet/>
      <dgm:spPr/>
      <dgm:t>
        <a:bodyPr/>
        <a:lstStyle/>
        <a:p>
          <a:endParaRPr lang="en-US"/>
        </a:p>
      </dgm:t>
    </dgm:pt>
    <dgm:pt modelId="{B0D2C90B-7FB2-4D44-9590-A22E3148414C}" type="sibTrans" cxnId="{8573C69B-1E33-44E5-BD70-E3C1BE2B31FD}">
      <dgm:prSet/>
      <dgm:spPr/>
      <dgm:t>
        <a:bodyPr/>
        <a:lstStyle/>
        <a:p>
          <a:endParaRPr lang="en-US"/>
        </a:p>
      </dgm:t>
    </dgm:pt>
    <dgm:pt modelId="{F086043E-AB2F-4D3D-8783-23CDE5DF0B1C}">
      <dgm:prSet phldrT="[Text]"/>
      <dgm:spPr/>
      <dgm:t>
        <a:bodyPr/>
        <a:lstStyle/>
        <a:p>
          <a:r>
            <a:rPr lang="en-US" dirty="0" smtClean="0"/>
            <a:t>WWW</a:t>
          </a:r>
          <a:endParaRPr lang="en-US" dirty="0"/>
        </a:p>
      </dgm:t>
    </dgm:pt>
    <dgm:pt modelId="{2E40630E-B420-4CBD-8416-3AB988189348}" type="parTrans" cxnId="{A406C57B-17BE-4EC0-8EA2-1F396FB52C17}">
      <dgm:prSet/>
      <dgm:spPr/>
      <dgm:t>
        <a:bodyPr/>
        <a:lstStyle/>
        <a:p>
          <a:endParaRPr lang="en-US"/>
        </a:p>
      </dgm:t>
    </dgm:pt>
    <dgm:pt modelId="{1E8969E5-64C3-4CC5-AA6A-CF806C6734A9}" type="sibTrans" cxnId="{A406C57B-17BE-4EC0-8EA2-1F396FB52C17}">
      <dgm:prSet/>
      <dgm:spPr/>
      <dgm:t>
        <a:bodyPr/>
        <a:lstStyle/>
        <a:p>
          <a:endParaRPr lang="en-US"/>
        </a:p>
      </dgm:t>
    </dgm:pt>
    <dgm:pt modelId="{CFE71B58-CC9C-41B0-9865-EFE003B92DDF}">
      <dgm:prSet phldrT="[Text]"/>
      <dgm:spPr/>
      <dgm:t>
        <a:bodyPr/>
        <a:lstStyle/>
        <a:p>
          <a:r>
            <a:rPr lang="en-US" dirty="0" smtClean="0"/>
            <a:t>VoIP</a:t>
          </a:r>
          <a:endParaRPr lang="en-US" dirty="0"/>
        </a:p>
      </dgm:t>
    </dgm:pt>
    <dgm:pt modelId="{D1219680-36E8-4CCF-A752-C5DE011C3E55}" type="parTrans" cxnId="{BD07D75A-167F-4AB6-89BE-E2BE355E474F}">
      <dgm:prSet/>
      <dgm:spPr/>
      <dgm:t>
        <a:bodyPr/>
        <a:lstStyle/>
        <a:p>
          <a:endParaRPr lang="en-US"/>
        </a:p>
      </dgm:t>
    </dgm:pt>
    <dgm:pt modelId="{4CE903EE-8EB3-4E0C-8E7C-454D211B7BCD}" type="sibTrans" cxnId="{BD07D75A-167F-4AB6-89BE-E2BE355E474F}">
      <dgm:prSet/>
      <dgm:spPr/>
      <dgm:t>
        <a:bodyPr/>
        <a:lstStyle/>
        <a:p>
          <a:endParaRPr lang="en-US"/>
        </a:p>
      </dgm:t>
    </dgm:pt>
    <dgm:pt modelId="{66901DC9-BE17-4011-BAA9-68858FA8421F}">
      <dgm:prSet phldrT="[Text]"/>
      <dgm:spPr/>
      <dgm:t>
        <a:bodyPr/>
        <a:lstStyle/>
        <a:p>
          <a:endParaRPr lang="en-US" dirty="0"/>
        </a:p>
      </dgm:t>
    </dgm:pt>
    <dgm:pt modelId="{29589AA7-6D11-4FA6-9E64-D38C56744211}" type="parTrans" cxnId="{52C23EF4-7887-41DE-B3E0-FE6F52F8CD68}">
      <dgm:prSet/>
      <dgm:spPr/>
      <dgm:t>
        <a:bodyPr/>
        <a:lstStyle/>
        <a:p>
          <a:endParaRPr lang="en-US"/>
        </a:p>
      </dgm:t>
    </dgm:pt>
    <dgm:pt modelId="{67FD8481-DDA3-4D9F-B85D-63777CE1BB58}" type="sibTrans" cxnId="{52C23EF4-7887-41DE-B3E0-FE6F52F8CD68}">
      <dgm:prSet/>
      <dgm:spPr/>
      <dgm:t>
        <a:bodyPr/>
        <a:lstStyle/>
        <a:p>
          <a:endParaRPr lang="en-US"/>
        </a:p>
      </dgm:t>
    </dgm:pt>
    <dgm:pt modelId="{93A7BC14-0494-4A66-B671-1373E98CE6D3}">
      <dgm:prSet phldrT="[Text]"/>
      <dgm:spPr/>
      <dgm:t>
        <a:bodyPr/>
        <a:lstStyle/>
        <a:p>
          <a:endParaRPr lang="en-US" dirty="0"/>
        </a:p>
      </dgm:t>
    </dgm:pt>
    <dgm:pt modelId="{EDBA61A4-4858-468A-BC67-3336FF2BB357}" type="parTrans" cxnId="{14C24D3E-902C-4D67-8470-DBB8C6305E05}">
      <dgm:prSet/>
      <dgm:spPr/>
      <dgm:t>
        <a:bodyPr/>
        <a:lstStyle/>
        <a:p>
          <a:endParaRPr lang="en-US"/>
        </a:p>
      </dgm:t>
    </dgm:pt>
    <dgm:pt modelId="{14E4741E-05CD-4B23-BD0A-D027B98C18A9}" type="sibTrans" cxnId="{14C24D3E-902C-4D67-8470-DBB8C6305E05}">
      <dgm:prSet/>
      <dgm:spPr/>
      <dgm:t>
        <a:bodyPr/>
        <a:lstStyle/>
        <a:p>
          <a:endParaRPr lang="en-US"/>
        </a:p>
      </dgm:t>
    </dgm:pt>
    <dgm:pt modelId="{AACD99CC-9176-402B-A38B-5155B9B20C11}">
      <dgm:prSet phldrT="[Text]"/>
      <dgm:spPr/>
      <dgm:t>
        <a:bodyPr/>
        <a:lstStyle/>
        <a:p>
          <a:r>
            <a:rPr lang="en-US" dirty="0" smtClean="0"/>
            <a:t>URL</a:t>
          </a:r>
          <a:endParaRPr lang="en-US" dirty="0"/>
        </a:p>
      </dgm:t>
    </dgm:pt>
    <dgm:pt modelId="{51C9A592-49E4-4975-B9D9-A59D26FF56F6}" type="parTrans" cxnId="{3196B8CC-E86F-4134-AD98-D3DCA1EFD5BE}">
      <dgm:prSet/>
      <dgm:spPr/>
      <dgm:t>
        <a:bodyPr/>
        <a:lstStyle/>
        <a:p>
          <a:endParaRPr lang="en-US"/>
        </a:p>
      </dgm:t>
    </dgm:pt>
    <dgm:pt modelId="{4FE8009A-3028-4F37-AFFA-00506489605B}" type="sibTrans" cxnId="{3196B8CC-E86F-4134-AD98-D3DCA1EFD5BE}">
      <dgm:prSet/>
      <dgm:spPr/>
      <dgm:t>
        <a:bodyPr/>
        <a:lstStyle/>
        <a:p>
          <a:endParaRPr lang="en-US"/>
        </a:p>
      </dgm:t>
    </dgm:pt>
    <dgm:pt modelId="{1BDCA0A1-8FA7-4135-9650-60972D49A907}" type="pres">
      <dgm:prSet presAssocID="{14FE9969-786A-4F9A-9745-8E408847D8AA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95F3E61-C4C6-4079-8E57-0CA1B54841D8}" type="pres">
      <dgm:prSet presAssocID="{14FE9969-786A-4F9A-9745-8E408847D8AA}" presName="dummyMaxCanvas" presStyleCnt="0">
        <dgm:presLayoutVars/>
      </dgm:prSet>
      <dgm:spPr/>
    </dgm:pt>
    <dgm:pt modelId="{853F97F3-8413-4FB1-B906-37820F4CE574}" type="pres">
      <dgm:prSet presAssocID="{14FE9969-786A-4F9A-9745-8E408847D8AA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0CBB3C-D234-4DB8-B90D-932B8F3FACBC}" type="pres">
      <dgm:prSet presAssocID="{14FE9969-786A-4F9A-9745-8E408847D8AA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78B0AD8-3263-40C7-84BC-EA2A6875F57E}" type="pres">
      <dgm:prSet presAssocID="{14FE9969-786A-4F9A-9745-8E408847D8AA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2F35875-1CBE-4D04-B48F-FAB9BF38F1A6}" type="pres">
      <dgm:prSet presAssocID="{14FE9969-786A-4F9A-9745-8E408847D8AA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40D962A-52A1-4311-AE73-A2B3D6E290C7}" type="pres">
      <dgm:prSet presAssocID="{14FE9969-786A-4F9A-9745-8E408847D8AA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45BB43A-D72A-4ADA-8F16-28BC9BF26EAC}" type="pres">
      <dgm:prSet presAssocID="{14FE9969-786A-4F9A-9745-8E408847D8AA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43D7DA-177C-49B8-8A5B-2B1CCB3FB656}" type="pres">
      <dgm:prSet presAssocID="{14FE9969-786A-4F9A-9745-8E408847D8AA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46021B0-004C-4AB7-88BD-D7C89F8A187B}" type="pres">
      <dgm:prSet presAssocID="{14FE9969-786A-4F9A-9745-8E408847D8AA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219B06-54D4-43E3-86E7-2B7A4AF7B027}" type="pres">
      <dgm:prSet presAssocID="{14FE9969-786A-4F9A-9745-8E408847D8AA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BED2C9C-30EA-46EC-B6CE-EE8FFD664B4E}" type="pres">
      <dgm:prSet presAssocID="{14FE9969-786A-4F9A-9745-8E408847D8AA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15B7D9E-FAA1-4439-8C2B-9A4B6F2638D5}" type="pres">
      <dgm:prSet presAssocID="{14FE9969-786A-4F9A-9745-8E408847D8AA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F2CC2F4-D514-44DA-90AC-1FBB68CD9A8D}" type="pres">
      <dgm:prSet presAssocID="{14FE9969-786A-4F9A-9745-8E408847D8AA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5499945-4B5D-424B-93B8-0934FF6AC60B}" type="pres">
      <dgm:prSet presAssocID="{14FE9969-786A-4F9A-9745-8E408847D8AA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A373CF0-50F8-4B1E-AE67-E4AA35DF760E}" type="pres">
      <dgm:prSet presAssocID="{14FE9969-786A-4F9A-9745-8E408847D8AA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8F64A70-0E6C-44A5-BF43-186D95980B89}" type="presOf" srcId="{AACD99CC-9176-402B-A38B-5155B9B20C11}" destId="{CA373CF0-50F8-4B1E-AE67-E4AA35DF760E}" srcOrd="1" destOrd="0" presId="urn:microsoft.com/office/officeart/2005/8/layout/vProcess5"/>
    <dgm:cxn modelId="{99D681CF-7DB3-4552-A4E3-305E5AFD948C}" type="presOf" srcId="{14FE9969-786A-4F9A-9745-8E408847D8AA}" destId="{1BDCA0A1-8FA7-4135-9650-60972D49A907}" srcOrd="0" destOrd="0" presId="urn:microsoft.com/office/officeart/2005/8/layout/vProcess5"/>
    <dgm:cxn modelId="{A76A05D7-3FE5-456C-93F9-E897DEB8D51D}" type="presOf" srcId="{1D575EF1-25FE-4CAA-BEBC-A237E74E2105}" destId="{853F97F3-8413-4FB1-B906-37820F4CE574}" srcOrd="0" destOrd="0" presId="urn:microsoft.com/office/officeart/2005/8/layout/vProcess5"/>
    <dgm:cxn modelId="{F0079743-D328-4B4D-8782-DF3A93514C56}" type="presOf" srcId="{6D144BE6-F372-4365-B8E9-8F108BB4C206}" destId="{145BB43A-D72A-4ADA-8F16-28BC9BF26EAC}" srcOrd="0" destOrd="0" presId="urn:microsoft.com/office/officeart/2005/8/layout/vProcess5"/>
    <dgm:cxn modelId="{F2031016-487D-4E07-B309-2CFD28894212}" type="presOf" srcId="{F086043E-AB2F-4D3D-8783-23CDE5DF0B1C}" destId="{F78B0AD8-3263-40C7-84BC-EA2A6875F57E}" srcOrd="0" destOrd="0" presId="urn:microsoft.com/office/officeart/2005/8/layout/vProcess5"/>
    <dgm:cxn modelId="{53735EB5-D5EF-4497-8050-660EF3FD9C6D}" type="presOf" srcId="{CFE71B58-CC9C-41B0-9865-EFE003B92DDF}" destId="{72F35875-1CBE-4D04-B48F-FAB9BF38F1A6}" srcOrd="0" destOrd="0" presId="urn:microsoft.com/office/officeart/2005/8/layout/vProcess5"/>
    <dgm:cxn modelId="{52C23EF4-7887-41DE-B3E0-FE6F52F8CD68}" srcId="{14FE9969-786A-4F9A-9745-8E408847D8AA}" destId="{66901DC9-BE17-4011-BAA9-68858FA8421F}" srcOrd="5" destOrd="0" parTransId="{29589AA7-6D11-4FA6-9E64-D38C56744211}" sibTransId="{67FD8481-DDA3-4D9F-B85D-63777CE1BB58}"/>
    <dgm:cxn modelId="{14C24D3E-902C-4D67-8470-DBB8C6305E05}" srcId="{14FE9969-786A-4F9A-9745-8E408847D8AA}" destId="{93A7BC14-0494-4A66-B671-1373E98CE6D3}" srcOrd="6" destOrd="0" parTransId="{EDBA61A4-4858-468A-BC67-3336FF2BB357}" sibTransId="{14E4741E-05CD-4B23-BD0A-D027B98C18A9}"/>
    <dgm:cxn modelId="{8E0EA2D8-E546-45BE-B480-5338A9CB188B}" type="presOf" srcId="{F086043E-AB2F-4D3D-8783-23CDE5DF0B1C}" destId="{1F2CC2F4-D514-44DA-90AC-1FBB68CD9A8D}" srcOrd="1" destOrd="0" presId="urn:microsoft.com/office/officeart/2005/8/layout/vProcess5"/>
    <dgm:cxn modelId="{8573C69B-1E33-44E5-BD70-E3C1BE2B31FD}" srcId="{14FE9969-786A-4F9A-9745-8E408847D8AA}" destId="{1BA6247B-B09B-4449-8CE0-E2B60E62D8CB}" srcOrd="1" destOrd="0" parTransId="{7BDA940C-B875-49E1-BE26-D7C5B3769AAE}" sibTransId="{B0D2C90B-7FB2-4D44-9590-A22E3148414C}"/>
    <dgm:cxn modelId="{0EA80B17-2A5C-4254-AED1-8F80066925C6}" type="presOf" srcId="{4CE903EE-8EB3-4E0C-8E7C-454D211B7BCD}" destId="{C7219B06-54D4-43E3-86E7-2B7A4AF7B027}" srcOrd="0" destOrd="0" presId="urn:microsoft.com/office/officeart/2005/8/layout/vProcess5"/>
    <dgm:cxn modelId="{BD07D75A-167F-4AB6-89BE-E2BE355E474F}" srcId="{14FE9969-786A-4F9A-9745-8E408847D8AA}" destId="{CFE71B58-CC9C-41B0-9865-EFE003B92DDF}" srcOrd="3" destOrd="0" parTransId="{D1219680-36E8-4CCF-A752-C5DE011C3E55}" sibTransId="{4CE903EE-8EB3-4E0C-8E7C-454D211B7BCD}"/>
    <dgm:cxn modelId="{508F50A2-FCA9-48CC-A87D-879F65E30EDB}" type="presOf" srcId="{1D575EF1-25FE-4CAA-BEBC-A237E74E2105}" destId="{DBED2C9C-30EA-46EC-B6CE-EE8FFD664B4E}" srcOrd="1" destOrd="0" presId="urn:microsoft.com/office/officeart/2005/8/layout/vProcess5"/>
    <dgm:cxn modelId="{ADA46961-45FE-4118-A3B6-95C4DDE94C87}" type="presOf" srcId="{1E8969E5-64C3-4CC5-AA6A-CF806C6734A9}" destId="{E46021B0-004C-4AB7-88BD-D7C89F8A187B}" srcOrd="0" destOrd="0" presId="urn:microsoft.com/office/officeart/2005/8/layout/vProcess5"/>
    <dgm:cxn modelId="{C5EE34E3-5459-4861-B474-D9F9BBD2BC09}" type="presOf" srcId="{AACD99CC-9176-402B-A38B-5155B9B20C11}" destId="{540D962A-52A1-4311-AE73-A2B3D6E290C7}" srcOrd="0" destOrd="0" presId="urn:microsoft.com/office/officeart/2005/8/layout/vProcess5"/>
    <dgm:cxn modelId="{2985E86B-C932-421B-B7C8-633859C9A3A4}" type="presOf" srcId="{B0D2C90B-7FB2-4D44-9590-A22E3148414C}" destId="{8043D7DA-177C-49B8-8A5B-2B1CCB3FB656}" srcOrd="0" destOrd="0" presId="urn:microsoft.com/office/officeart/2005/8/layout/vProcess5"/>
    <dgm:cxn modelId="{E747CFF0-A74B-4501-8B96-0D8ED3441814}" type="presOf" srcId="{1BA6247B-B09B-4449-8CE0-E2B60E62D8CB}" destId="{D15B7D9E-FAA1-4439-8C2B-9A4B6F2638D5}" srcOrd="1" destOrd="0" presId="urn:microsoft.com/office/officeart/2005/8/layout/vProcess5"/>
    <dgm:cxn modelId="{A406C57B-17BE-4EC0-8EA2-1F396FB52C17}" srcId="{14FE9969-786A-4F9A-9745-8E408847D8AA}" destId="{F086043E-AB2F-4D3D-8783-23CDE5DF0B1C}" srcOrd="2" destOrd="0" parTransId="{2E40630E-B420-4CBD-8416-3AB988189348}" sibTransId="{1E8969E5-64C3-4CC5-AA6A-CF806C6734A9}"/>
    <dgm:cxn modelId="{5C44F48F-0D82-424C-AAFD-69409DE30D25}" type="presOf" srcId="{CFE71B58-CC9C-41B0-9865-EFE003B92DDF}" destId="{75499945-4B5D-424B-93B8-0934FF6AC60B}" srcOrd="1" destOrd="0" presId="urn:microsoft.com/office/officeart/2005/8/layout/vProcess5"/>
    <dgm:cxn modelId="{A8A8B773-1F58-4936-80E7-54AF1863D42D}" type="presOf" srcId="{1BA6247B-B09B-4449-8CE0-E2B60E62D8CB}" destId="{700CBB3C-D234-4DB8-B90D-932B8F3FACBC}" srcOrd="0" destOrd="0" presId="urn:microsoft.com/office/officeart/2005/8/layout/vProcess5"/>
    <dgm:cxn modelId="{3196B8CC-E86F-4134-AD98-D3DCA1EFD5BE}" srcId="{14FE9969-786A-4F9A-9745-8E408847D8AA}" destId="{AACD99CC-9176-402B-A38B-5155B9B20C11}" srcOrd="4" destOrd="0" parTransId="{51C9A592-49E4-4975-B9D9-A59D26FF56F6}" sibTransId="{4FE8009A-3028-4F37-AFFA-00506489605B}"/>
    <dgm:cxn modelId="{72F0C007-D2B4-49C9-BA29-050AB082AC62}" srcId="{14FE9969-786A-4F9A-9745-8E408847D8AA}" destId="{1D575EF1-25FE-4CAA-BEBC-A237E74E2105}" srcOrd="0" destOrd="0" parTransId="{6D4111B9-EB54-456C-8A5A-4773D121B3D4}" sibTransId="{6D144BE6-F372-4365-B8E9-8F108BB4C206}"/>
    <dgm:cxn modelId="{E59CE8A5-FCE3-404E-AC08-780619D6BB25}" type="presParOf" srcId="{1BDCA0A1-8FA7-4135-9650-60972D49A907}" destId="{395F3E61-C4C6-4079-8E57-0CA1B54841D8}" srcOrd="0" destOrd="0" presId="urn:microsoft.com/office/officeart/2005/8/layout/vProcess5"/>
    <dgm:cxn modelId="{0115FC6F-8FC1-4FFC-B024-CF93BA193372}" type="presParOf" srcId="{1BDCA0A1-8FA7-4135-9650-60972D49A907}" destId="{853F97F3-8413-4FB1-B906-37820F4CE574}" srcOrd="1" destOrd="0" presId="urn:microsoft.com/office/officeart/2005/8/layout/vProcess5"/>
    <dgm:cxn modelId="{2E72C708-F2A6-42DB-A11B-BF91E430D374}" type="presParOf" srcId="{1BDCA0A1-8FA7-4135-9650-60972D49A907}" destId="{700CBB3C-D234-4DB8-B90D-932B8F3FACBC}" srcOrd="2" destOrd="0" presId="urn:microsoft.com/office/officeart/2005/8/layout/vProcess5"/>
    <dgm:cxn modelId="{29155035-DB7E-4113-8945-E86CCAB67A2F}" type="presParOf" srcId="{1BDCA0A1-8FA7-4135-9650-60972D49A907}" destId="{F78B0AD8-3263-40C7-84BC-EA2A6875F57E}" srcOrd="3" destOrd="0" presId="urn:microsoft.com/office/officeart/2005/8/layout/vProcess5"/>
    <dgm:cxn modelId="{0669C5C4-072F-475D-96D5-3999C05A6C62}" type="presParOf" srcId="{1BDCA0A1-8FA7-4135-9650-60972D49A907}" destId="{72F35875-1CBE-4D04-B48F-FAB9BF38F1A6}" srcOrd="4" destOrd="0" presId="urn:microsoft.com/office/officeart/2005/8/layout/vProcess5"/>
    <dgm:cxn modelId="{3804AE36-436A-4C82-9968-56764F6E8A51}" type="presParOf" srcId="{1BDCA0A1-8FA7-4135-9650-60972D49A907}" destId="{540D962A-52A1-4311-AE73-A2B3D6E290C7}" srcOrd="5" destOrd="0" presId="urn:microsoft.com/office/officeart/2005/8/layout/vProcess5"/>
    <dgm:cxn modelId="{9E12D58C-C8D0-49C8-B858-B92716B32865}" type="presParOf" srcId="{1BDCA0A1-8FA7-4135-9650-60972D49A907}" destId="{145BB43A-D72A-4ADA-8F16-28BC9BF26EAC}" srcOrd="6" destOrd="0" presId="urn:microsoft.com/office/officeart/2005/8/layout/vProcess5"/>
    <dgm:cxn modelId="{8BDB46B3-C6E8-4582-9F72-1C15D2B16A0F}" type="presParOf" srcId="{1BDCA0A1-8FA7-4135-9650-60972D49A907}" destId="{8043D7DA-177C-49B8-8A5B-2B1CCB3FB656}" srcOrd="7" destOrd="0" presId="urn:microsoft.com/office/officeart/2005/8/layout/vProcess5"/>
    <dgm:cxn modelId="{924EA4F3-9439-4906-9B43-4708640A5F17}" type="presParOf" srcId="{1BDCA0A1-8FA7-4135-9650-60972D49A907}" destId="{E46021B0-004C-4AB7-88BD-D7C89F8A187B}" srcOrd="8" destOrd="0" presId="urn:microsoft.com/office/officeart/2005/8/layout/vProcess5"/>
    <dgm:cxn modelId="{0CE9A78D-CDAE-493D-AD97-47EB19C5FB9A}" type="presParOf" srcId="{1BDCA0A1-8FA7-4135-9650-60972D49A907}" destId="{C7219B06-54D4-43E3-86E7-2B7A4AF7B027}" srcOrd="9" destOrd="0" presId="urn:microsoft.com/office/officeart/2005/8/layout/vProcess5"/>
    <dgm:cxn modelId="{2BD31D26-3416-4AFB-83A4-5DD9ECD61F16}" type="presParOf" srcId="{1BDCA0A1-8FA7-4135-9650-60972D49A907}" destId="{DBED2C9C-30EA-46EC-B6CE-EE8FFD664B4E}" srcOrd="10" destOrd="0" presId="urn:microsoft.com/office/officeart/2005/8/layout/vProcess5"/>
    <dgm:cxn modelId="{79A5C8B3-2274-4514-B24C-BC889F9CAC48}" type="presParOf" srcId="{1BDCA0A1-8FA7-4135-9650-60972D49A907}" destId="{D15B7D9E-FAA1-4439-8C2B-9A4B6F2638D5}" srcOrd="11" destOrd="0" presId="urn:microsoft.com/office/officeart/2005/8/layout/vProcess5"/>
    <dgm:cxn modelId="{531F9054-95BA-43AF-B513-29934C375C31}" type="presParOf" srcId="{1BDCA0A1-8FA7-4135-9650-60972D49A907}" destId="{1F2CC2F4-D514-44DA-90AC-1FBB68CD9A8D}" srcOrd="12" destOrd="0" presId="urn:microsoft.com/office/officeart/2005/8/layout/vProcess5"/>
    <dgm:cxn modelId="{6A25E706-403B-413C-88FA-C2725449DF49}" type="presParOf" srcId="{1BDCA0A1-8FA7-4135-9650-60972D49A907}" destId="{75499945-4B5D-424B-93B8-0934FF6AC60B}" srcOrd="13" destOrd="0" presId="urn:microsoft.com/office/officeart/2005/8/layout/vProcess5"/>
    <dgm:cxn modelId="{03EA5381-9B0B-4940-B541-E92728AE588F}" type="presParOf" srcId="{1BDCA0A1-8FA7-4135-9650-60972D49A907}" destId="{CA373CF0-50F8-4B1E-AE67-E4AA35DF760E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4AAB5D1B-7E66-458D-8FD3-B080DDDBB5A4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42D0EC3B-3497-41CF-B33F-FDF6AB6FCFEE}">
      <dgm:prSet phldrT="[Text]"/>
      <dgm:spPr/>
      <dgm:t>
        <a:bodyPr/>
        <a:lstStyle/>
        <a:p>
          <a:r>
            <a:rPr lang="en-GB" dirty="0" err="1" smtClean="0"/>
            <a:t>Satu</a:t>
          </a:r>
          <a:r>
            <a:rPr lang="en-GB" dirty="0" smtClean="0"/>
            <a:t> </a:t>
          </a:r>
          <a:r>
            <a:rPr lang="en-GB" dirty="0" err="1" smtClean="0"/>
            <a:t>alur</a:t>
          </a:r>
          <a:r>
            <a:rPr lang="en-GB" dirty="0" smtClean="0"/>
            <a:t> </a:t>
          </a:r>
          <a:r>
            <a:rPr lang="en-GB" i="1" dirty="0" smtClean="0"/>
            <a:t>(Linear)</a:t>
          </a:r>
          <a:endParaRPr lang="en-US" dirty="0"/>
        </a:p>
      </dgm:t>
    </dgm:pt>
    <dgm:pt modelId="{F624016A-5092-44C6-8D24-F384BB879CFD}" type="parTrans" cxnId="{3BD4B38D-74C6-438B-BD3C-B1C163886BB9}">
      <dgm:prSet/>
      <dgm:spPr/>
      <dgm:t>
        <a:bodyPr/>
        <a:lstStyle/>
        <a:p>
          <a:endParaRPr lang="en-US"/>
        </a:p>
      </dgm:t>
    </dgm:pt>
    <dgm:pt modelId="{84A4CFDE-BC4F-4845-8923-913112EE5D17}" type="sibTrans" cxnId="{3BD4B38D-74C6-438B-BD3C-B1C163886BB9}">
      <dgm:prSet/>
      <dgm:spPr/>
      <dgm:t>
        <a:bodyPr/>
        <a:lstStyle/>
        <a:p>
          <a:endParaRPr lang="en-US"/>
        </a:p>
      </dgm:t>
    </dgm:pt>
    <dgm:pt modelId="{5C6078BD-FED3-4EEA-8B22-102C6B49C906}">
      <dgm:prSet phldrT="[Text]"/>
      <dgm:spPr/>
      <dgm:t>
        <a:bodyPr/>
        <a:lstStyle/>
        <a:p>
          <a:r>
            <a:rPr lang="en-US" dirty="0" err="1" smtClean="0"/>
            <a:t>Tidak</a:t>
          </a:r>
          <a:r>
            <a:rPr lang="en-US" dirty="0" smtClean="0"/>
            <a:t> </a:t>
          </a:r>
          <a:r>
            <a:rPr lang="en-US" dirty="0" err="1" smtClean="0"/>
            <a:t>Berurut</a:t>
          </a:r>
          <a:r>
            <a:rPr lang="en-US" i="1" dirty="0" smtClean="0"/>
            <a:t> (Non Linear)</a:t>
          </a:r>
          <a:endParaRPr lang="en-US" dirty="0"/>
        </a:p>
      </dgm:t>
    </dgm:pt>
    <dgm:pt modelId="{7294DEF0-4E08-4210-A7CD-5523975B8148}" type="parTrans" cxnId="{4F63ED33-C9B5-4485-90FE-08C2E05B66CC}">
      <dgm:prSet/>
      <dgm:spPr/>
      <dgm:t>
        <a:bodyPr/>
        <a:lstStyle/>
        <a:p>
          <a:endParaRPr lang="en-US"/>
        </a:p>
      </dgm:t>
    </dgm:pt>
    <dgm:pt modelId="{6BFB72F7-CBDD-4FA6-ACF8-8734A06B72C2}" type="sibTrans" cxnId="{4F63ED33-C9B5-4485-90FE-08C2E05B66CC}">
      <dgm:prSet/>
      <dgm:spPr/>
      <dgm:t>
        <a:bodyPr/>
        <a:lstStyle/>
        <a:p>
          <a:endParaRPr lang="en-US"/>
        </a:p>
      </dgm:t>
    </dgm:pt>
    <dgm:pt modelId="{41F2B18A-FA9D-422D-8A16-4C3A8F655452}">
      <dgm:prSet phldrT="[Text]"/>
      <dgm:spPr/>
      <dgm:t>
        <a:bodyPr/>
        <a:lstStyle/>
        <a:p>
          <a:r>
            <a:rPr lang="en-US" smtClean="0"/>
            <a:t>Hirarki</a:t>
          </a:r>
          <a:r>
            <a:rPr lang="en-US" i="1" smtClean="0"/>
            <a:t> (Hierarchical)</a:t>
          </a:r>
          <a:endParaRPr lang="en-US" dirty="0"/>
        </a:p>
      </dgm:t>
    </dgm:pt>
    <dgm:pt modelId="{C8FEE116-5719-4F73-8B87-5EA67134A9FB}" type="parTrans" cxnId="{9A497634-92FA-4BBC-84FF-83858DD86977}">
      <dgm:prSet/>
      <dgm:spPr/>
      <dgm:t>
        <a:bodyPr/>
        <a:lstStyle/>
        <a:p>
          <a:endParaRPr lang="en-US"/>
        </a:p>
      </dgm:t>
    </dgm:pt>
    <dgm:pt modelId="{27814143-1FB7-4974-A445-A7A59E8BD4A3}" type="sibTrans" cxnId="{9A497634-92FA-4BBC-84FF-83858DD86977}">
      <dgm:prSet/>
      <dgm:spPr/>
      <dgm:t>
        <a:bodyPr/>
        <a:lstStyle/>
        <a:p>
          <a:endParaRPr lang="en-US"/>
        </a:p>
      </dgm:t>
    </dgm:pt>
    <dgm:pt modelId="{8D6E0763-6ACD-4496-900E-DA5FB2E41E32}">
      <dgm:prSet phldrT="[Text]"/>
      <dgm:spPr/>
      <dgm:t>
        <a:bodyPr/>
        <a:lstStyle/>
        <a:p>
          <a:r>
            <a:rPr lang="en-US" smtClean="0"/>
            <a:t>Campuran</a:t>
          </a:r>
          <a:r>
            <a:rPr lang="en-US" i="1" smtClean="0"/>
            <a:t> (Composite)</a:t>
          </a:r>
          <a:endParaRPr lang="en-US" dirty="0"/>
        </a:p>
      </dgm:t>
    </dgm:pt>
    <dgm:pt modelId="{5B67FBDF-9FA5-4418-8D4E-EB02343EF7DC}" type="parTrans" cxnId="{9EE47823-E121-4822-B5CA-E649B8B2B428}">
      <dgm:prSet/>
      <dgm:spPr/>
      <dgm:t>
        <a:bodyPr/>
        <a:lstStyle/>
        <a:p>
          <a:endParaRPr lang="en-US"/>
        </a:p>
      </dgm:t>
    </dgm:pt>
    <dgm:pt modelId="{276A2A02-314E-4B66-9B6F-7678AF5DD8B7}" type="sibTrans" cxnId="{9EE47823-E121-4822-B5CA-E649B8B2B428}">
      <dgm:prSet/>
      <dgm:spPr/>
      <dgm:t>
        <a:bodyPr/>
        <a:lstStyle/>
        <a:p>
          <a:endParaRPr lang="en-US"/>
        </a:p>
      </dgm:t>
    </dgm:pt>
    <dgm:pt modelId="{920C53B6-F356-4244-BF1E-F4FEB70E0E78}" type="pres">
      <dgm:prSet presAssocID="{4AAB5D1B-7E66-458D-8FD3-B080DDDBB5A4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ABAB84B-4C5D-4077-A82C-CB946F3DC37F}" type="pres">
      <dgm:prSet presAssocID="{42D0EC3B-3497-41CF-B33F-FDF6AB6FCFEE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75DD041-FAA4-436F-A551-BA01C6CBCC17}" type="pres">
      <dgm:prSet presAssocID="{84A4CFDE-BC4F-4845-8923-913112EE5D17}" presName="spacer" presStyleCnt="0"/>
      <dgm:spPr/>
    </dgm:pt>
    <dgm:pt modelId="{3EB01E4F-2B9E-4F24-9030-012D6C213BD8}" type="pres">
      <dgm:prSet presAssocID="{41F2B18A-FA9D-422D-8A16-4C3A8F655452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D190130-F085-489A-8E30-434CEBA44A64}" type="pres">
      <dgm:prSet presAssocID="{27814143-1FB7-4974-A445-A7A59E8BD4A3}" presName="spacer" presStyleCnt="0"/>
      <dgm:spPr/>
    </dgm:pt>
    <dgm:pt modelId="{A86C2ECB-2FE2-4818-9BDC-41F8FB439937}" type="pres">
      <dgm:prSet presAssocID="{5C6078BD-FED3-4EEA-8B22-102C6B49C906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5D2C810-9DD6-4931-96CA-A907EEDC6A06}" type="pres">
      <dgm:prSet presAssocID="{6BFB72F7-CBDD-4FA6-ACF8-8734A06B72C2}" presName="spacer" presStyleCnt="0"/>
      <dgm:spPr/>
    </dgm:pt>
    <dgm:pt modelId="{F1C9AC10-82E7-4211-B355-CB60B3126067}" type="pres">
      <dgm:prSet presAssocID="{8D6E0763-6ACD-4496-900E-DA5FB2E41E32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A497634-92FA-4BBC-84FF-83858DD86977}" srcId="{4AAB5D1B-7E66-458D-8FD3-B080DDDBB5A4}" destId="{41F2B18A-FA9D-422D-8A16-4C3A8F655452}" srcOrd="1" destOrd="0" parTransId="{C8FEE116-5719-4F73-8B87-5EA67134A9FB}" sibTransId="{27814143-1FB7-4974-A445-A7A59E8BD4A3}"/>
    <dgm:cxn modelId="{99C0BCB5-6435-4936-8DA5-946DB3EB12C4}" type="presOf" srcId="{8D6E0763-6ACD-4496-900E-DA5FB2E41E32}" destId="{F1C9AC10-82E7-4211-B355-CB60B3126067}" srcOrd="0" destOrd="0" presId="urn:microsoft.com/office/officeart/2005/8/layout/vList2"/>
    <dgm:cxn modelId="{7AC4BA19-488C-472A-8E19-108679542631}" type="presOf" srcId="{42D0EC3B-3497-41CF-B33F-FDF6AB6FCFEE}" destId="{BABAB84B-4C5D-4077-A82C-CB946F3DC37F}" srcOrd="0" destOrd="0" presId="urn:microsoft.com/office/officeart/2005/8/layout/vList2"/>
    <dgm:cxn modelId="{9C36AD3C-2174-4201-9B1B-BBE60A19543B}" type="presOf" srcId="{4AAB5D1B-7E66-458D-8FD3-B080DDDBB5A4}" destId="{920C53B6-F356-4244-BF1E-F4FEB70E0E78}" srcOrd="0" destOrd="0" presId="urn:microsoft.com/office/officeart/2005/8/layout/vList2"/>
    <dgm:cxn modelId="{6D1BE434-0EC7-44B4-8CF8-6A042D9A1B2C}" type="presOf" srcId="{41F2B18A-FA9D-422D-8A16-4C3A8F655452}" destId="{3EB01E4F-2B9E-4F24-9030-012D6C213BD8}" srcOrd="0" destOrd="0" presId="urn:microsoft.com/office/officeart/2005/8/layout/vList2"/>
    <dgm:cxn modelId="{4F63ED33-C9B5-4485-90FE-08C2E05B66CC}" srcId="{4AAB5D1B-7E66-458D-8FD3-B080DDDBB5A4}" destId="{5C6078BD-FED3-4EEA-8B22-102C6B49C906}" srcOrd="2" destOrd="0" parTransId="{7294DEF0-4E08-4210-A7CD-5523975B8148}" sibTransId="{6BFB72F7-CBDD-4FA6-ACF8-8734A06B72C2}"/>
    <dgm:cxn modelId="{3BD4B38D-74C6-438B-BD3C-B1C163886BB9}" srcId="{4AAB5D1B-7E66-458D-8FD3-B080DDDBB5A4}" destId="{42D0EC3B-3497-41CF-B33F-FDF6AB6FCFEE}" srcOrd="0" destOrd="0" parTransId="{F624016A-5092-44C6-8D24-F384BB879CFD}" sibTransId="{84A4CFDE-BC4F-4845-8923-913112EE5D17}"/>
    <dgm:cxn modelId="{FB90DD5B-5E8B-4612-9C6A-E6B55548BA0C}" type="presOf" srcId="{5C6078BD-FED3-4EEA-8B22-102C6B49C906}" destId="{A86C2ECB-2FE2-4818-9BDC-41F8FB439937}" srcOrd="0" destOrd="0" presId="urn:microsoft.com/office/officeart/2005/8/layout/vList2"/>
    <dgm:cxn modelId="{9EE47823-E121-4822-B5CA-E649B8B2B428}" srcId="{4AAB5D1B-7E66-458D-8FD3-B080DDDBB5A4}" destId="{8D6E0763-6ACD-4496-900E-DA5FB2E41E32}" srcOrd="3" destOrd="0" parTransId="{5B67FBDF-9FA5-4418-8D4E-EB02343EF7DC}" sibTransId="{276A2A02-314E-4B66-9B6F-7678AF5DD8B7}"/>
    <dgm:cxn modelId="{3BA8C054-2C97-4FE2-9C9A-E7764CE80B1D}" type="presParOf" srcId="{920C53B6-F356-4244-BF1E-F4FEB70E0E78}" destId="{BABAB84B-4C5D-4077-A82C-CB946F3DC37F}" srcOrd="0" destOrd="0" presId="urn:microsoft.com/office/officeart/2005/8/layout/vList2"/>
    <dgm:cxn modelId="{83486BCD-0F3F-4C28-B4AB-031C80C7C932}" type="presParOf" srcId="{920C53B6-F356-4244-BF1E-F4FEB70E0E78}" destId="{E75DD041-FAA4-436F-A551-BA01C6CBCC17}" srcOrd="1" destOrd="0" presId="urn:microsoft.com/office/officeart/2005/8/layout/vList2"/>
    <dgm:cxn modelId="{F1535550-C430-489A-9841-784B90CDF3A8}" type="presParOf" srcId="{920C53B6-F356-4244-BF1E-F4FEB70E0E78}" destId="{3EB01E4F-2B9E-4F24-9030-012D6C213BD8}" srcOrd="2" destOrd="0" presId="urn:microsoft.com/office/officeart/2005/8/layout/vList2"/>
    <dgm:cxn modelId="{49764B76-14C9-4316-8750-C94FA9CCC835}" type="presParOf" srcId="{920C53B6-F356-4244-BF1E-F4FEB70E0E78}" destId="{4D190130-F085-489A-8E30-434CEBA44A64}" srcOrd="3" destOrd="0" presId="urn:microsoft.com/office/officeart/2005/8/layout/vList2"/>
    <dgm:cxn modelId="{C0453C2B-9DF0-4BBA-B9EE-57C05DC4677F}" type="presParOf" srcId="{920C53B6-F356-4244-BF1E-F4FEB70E0E78}" destId="{A86C2ECB-2FE2-4818-9BDC-41F8FB439937}" srcOrd="4" destOrd="0" presId="urn:microsoft.com/office/officeart/2005/8/layout/vList2"/>
    <dgm:cxn modelId="{1F03D316-C186-4FE5-8AE0-BC48732D40E8}" type="presParOf" srcId="{920C53B6-F356-4244-BF1E-F4FEB70E0E78}" destId="{95D2C810-9DD6-4931-96CA-A907EEDC6A06}" srcOrd="5" destOrd="0" presId="urn:microsoft.com/office/officeart/2005/8/layout/vList2"/>
    <dgm:cxn modelId="{F76128A3-1ADD-45AE-BB9C-8FBF8CA35F9F}" type="presParOf" srcId="{920C53B6-F356-4244-BF1E-F4FEB70E0E78}" destId="{F1C9AC10-82E7-4211-B355-CB60B3126067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9F78AFE0-9FBB-4EF4-B648-0D6EA9946298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AF340AEE-F40F-4CCB-9F18-D89941E3E0FE}">
      <dgm:prSet phldrT="[Text]"/>
      <dgm:spPr/>
      <dgm:t>
        <a:bodyPr/>
        <a:lstStyle/>
        <a:p>
          <a:r>
            <a:rPr lang="en-US" dirty="0" err="1" smtClean="0"/>
            <a:t>Tinjauan</a:t>
          </a:r>
          <a:r>
            <a:rPr lang="en-US" dirty="0" smtClean="0"/>
            <a:t> Usaha</a:t>
          </a:r>
          <a:endParaRPr lang="en-US" dirty="0"/>
        </a:p>
      </dgm:t>
    </dgm:pt>
    <dgm:pt modelId="{B78833C1-CDD1-4CA7-8CC9-E856FF1FA924}" type="parTrans" cxnId="{43A0DB87-10A4-4B77-AC89-93A680867779}">
      <dgm:prSet/>
      <dgm:spPr/>
      <dgm:t>
        <a:bodyPr/>
        <a:lstStyle/>
        <a:p>
          <a:endParaRPr lang="en-US"/>
        </a:p>
      </dgm:t>
    </dgm:pt>
    <dgm:pt modelId="{9381B44D-A26A-4D75-9B03-476F29738040}" type="sibTrans" cxnId="{43A0DB87-10A4-4B77-AC89-93A680867779}">
      <dgm:prSet/>
      <dgm:spPr/>
      <dgm:t>
        <a:bodyPr/>
        <a:lstStyle/>
        <a:p>
          <a:endParaRPr lang="en-US"/>
        </a:p>
      </dgm:t>
    </dgm:pt>
    <dgm:pt modelId="{CBB0F915-9DC9-422E-AE5B-58F4B900D365}">
      <dgm:prSet phldrT="[Text]"/>
      <dgm:spPr/>
      <dgm:t>
        <a:bodyPr/>
        <a:lstStyle/>
        <a:p>
          <a:r>
            <a:rPr lang="en-US" dirty="0" err="1" smtClean="0"/>
            <a:t>Sejarah</a:t>
          </a:r>
          <a:endParaRPr lang="en-US" dirty="0"/>
        </a:p>
      </dgm:t>
    </dgm:pt>
    <dgm:pt modelId="{E91301FA-AEE4-4B10-B948-7BA57C028E5E}" type="parTrans" cxnId="{100A616F-9F08-45C6-99CF-03F967D5A966}">
      <dgm:prSet/>
      <dgm:spPr/>
      <dgm:t>
        <a:bodyPr/>
        <a:lstStyle/>
        <a:p>
          <a:endParaRPr lang="en-US"/>
        </a:p>
      </dgm:t>
    </dgm:pt>
    <dgm:pt modelId="{D1B2BFE6-4874-4AC2-9E0E-3148B76A60A8}" type="sibTrans" cxnId="{100A616F-9F08-45C6-99CF-03F967D5A966}">
      <dgm:prSet/>
      <dgm:spPr/>
      <dgm:t>
        <a:bodyPr/>
        <a:lstStyle/>
        <a:p>
          <a:endParaRPr lang="en-US"/>
        </a:p>
      </dgm:t>
    </dgm:pt>
    <dgm:pt modelId="{BB6E8534-305B-4779-A155-0ABB95B92795}">
      <dgm:prSet phldrT="[Text]"/>
      <dgm:spPr/>
      <dgm:t>
        <a:bodyPr/>
        <a:lstStyle/>
        <a:p>
          <a:r>
            <a:rPr lang="en-US" dirty="0" err="1" smtClean="0"/>
            <a:t>Visi</a:t>
          </a:r>
          <a:r>
            <a:rPr lang="en-US" dirty="0" smtClean="0"/>
            <a:t> &amp; </a:t>
          </a:r>
          <a:r>
            <a:rPr lang="en-US" dirty="0" err="1" smtClean="0"/>
            <a:t>Misi</a:t>
          </a:r>
          <a:endParaRPr lang="en-US" dirty="0"/>
        </a:p>
      </dgm:t>
    </dgm:pt>
    <dgm:pt modelId="{DB6EDB67-099F-4F75-AD0D-B1EDAE034DAD}" type="parTrans" cxnId="{9144E8C9-1EEA-438B-8CC2-6317B8DD3F89}">
      <dgm:prSet/>
      <dgm:spPr/>
      <dgm:t>
        <a:bodyPr/>
        <a:lstStyle/>
        <a:p>
          <a:endParaRPr lang="en-US"/>
        </a:p>
      </dgm:t>
    </dgm:pt>
    <dgm:pt modelId="{348CC2B7-24B4-40FF-A72A-4021FF057EC6}" type="sibTrans" cxnId="{9144E8C9-1EEA-438B-8CC2-6317B8DD3F89}">
      <dgm:prSet/>
      <dgm:spPr/>
      <dgm:t>
        <a:bodyPr/>
        <a:lstStyle/>
        <a:p>
          <a:endParaRPr lang="en-US"/>
        </a:p>
      </dgm:t>
    </dgm:pt>
    <dgm:pt modelId="{D7667CF7-8D01-4765-B761-1350B0182F40}">
      <dgm:prSet phldrT="[Text]"/>
      <dgm:spPr/>
      <dgm:t>
        <a:bodyPr/>
        <a:lstStyle/>
        <a:p>
          <a:r>
            <a:rPr lang="en-US" dirty="0" err="1" smtClean="0"/>
            <a:t>Tampilan</a:t>
          </a:r>
          <a:endParaRPr lang="en-US" dirty="0"/>
        </a:p>
      </dgm:t>
    </dgm:pt>
    <dgm:pt modelId="{7350A744-C5BA-402B-91C8-CA416F830855}" type="parTrans" cxnId="{7CF4CF3C-8A3F-4A9F-A998-3549C26A1740}">
      <dgm:prSet/>
      <dgm:spPr/>
      <dgm:t>
        <a:bodyPr/>
        <a:lstStyle/>
        <a:p>
          <a:endParaRPr lang="en-US"/>
        </a:p>
      </dgm:t>
    </dgm:pt>
    <dgm:pt modelId="{B4661FCB-81E0-40BB-9AB1-727DA43031D0}" type="sibTrans" cxnId="{7CF4CF3C-8A3F-4A9F-A998-3549C26A1740}">
      <dgm:prSet/>
      <dgm:spPr/>
      <dgm:t>
        <a:bodyPr/>
        <a:lstStyle/>
        <a:p>
          <a:endParaRPr lang="en-US"/>
        </a:p>
      </dgm:t>
    </dgm:pt>
    <dgm:pt modelId="{04FB47E7-7AF7-4EDF-955E-5D23C4F9CB8A}">
      <dgm:prSet phldrT="[Text]"/>
      <dgm:spPr/>
      <dgm:t>
        <a:bodyPr/>
        <a:lstStyle/>
        <a:p>
          <a:r>
            <a:rPr lang="en-US" dirty="0" smtClean="0"/>
            <a:t>Administrator</a:t>
          </a:r>
          <a:endParaRPr lang="en-US" dirty="0"/>
        </a:p>
      </dgm:t>
    </dgm:pt>
    <dgm:pt modelId="{36591059-C980-4E30-B2D8-3838C696A582}" type="parTrans" cxnId="{7B14DBA9-1F50-49CE-AF5F-3507E2135F21}">
      <dgm:prSet/>
      <dgm:spPr/>
      <dgm:t>
        <a:bodyPr/>
        <a:lstStyle/>
        <a:p>
          <a:endParaRPr lang="en-US"/>
        </a:p>
      </dgm:t>
    </dgm:pt>
    <dgm:pt modelId="{45085F10-9FE2-41E7-A964-E469DBFA0D59}" type="sibTrans" cxnId="{7B14DBA9-1F50-49CE-AF5F-3507E2135F21}">
      <dgm:prSet/>
      <dgm:spPr/>
      <dgm:t>
        <a:bodyPr/>
        <a:lstStyle/>
        <a:p>
          <a:endParaRPr lang="en-US"/>
        </a:p>
      </dgm:t>
    </dgm:pt>
    <dgm:pt modelId="{6289E158-4DDD-47D7-B48F-716D290C5A70}">
      <dgm:prSet phldrT="[Text]"/>
      <dgm:spPr/>
      <dgm:t>
        <a:bodyPr/>
        <a:lstStyle/>
        <a:p>
          <a:r>
            <a:rPr lang="en-US" dirty="0" err="1" smtClean="0"/>
            <a:t>Pelanggan</a:t>
          </a:r>
          <a:endParaRPr lang="en-US" dirty="0"/>
        </a:p>
      </dgm:t>
    </dgm:pt>
    <dgm:pt modelId="{54BEE844-DF85-46A1-9BF3-52E25F8F2C19}" type="parTrans" cxnId="{0EE6AC2F-E86B-4258-BDE9-DE341402733E}">
      <dgm:prSet/>
      <dgm:spPr/>
      <dgm:t>
        <a:bodyPr/>
        <a:lstStyle/>
        <a:p>
          <a:endParaRPr lang="en-US"/>
        </a:p>
      </dgm:t>
    </dgm:pt>
    <dgm:pt modelId="{DB9D617B-87C4-4D15-9E37-8FB858F2FB5C}" type="sibTrans" cxnId="{0EE6AC2F-E86B-4258-BDE9-DE341402733E}">
      <dgm:prSet/>
      <dgm:spPr/>
      <dgm:t>
        <a:bodyPr/>
        <a:lstStyle/>
        <a:p>
          <a:endParaRPr lang="en-US"/>
        </a:p>
      </dgm:t>
    </dgm:pt>
    <dgm:pt modelId="{0CA9A2C9-4F49-469E-82E0-2E9A5F4ED577}">
      <dgm:prSet phldrT="[Text]"/>
      <dgm:spPr/>
      <dgm:t>
        <a:bodyPr/>
        <a:lstStyle/>
        <a:p>
          <a:r>
            <a:rPr lang="en-US" dirty="0" err="1" smtClean="0"/>
            <a:t>Navigasi</a:t>
          </a:r>
          <a:endParaRPr lang="en-US" dirty="0"/>
        </a:p>
      </dgm:t>
    </dgm:pt>
    <dgm:pt modelId="{4A4F862A-ADDB-4D4C-A791-7356E674C249}" type="parTrans" cxnId="{CFFB3E23-7DFB-47F5-99EF-B90D1620A00C}">
      <dgm:prSet/>
      <dgm:spPr/>
      <dgm:t>
        <a:bodyPr/>
        <a:lstStyle/>
        <a:p>
          <a:endParaRPr lang="en-US"/>
        </a:p>
      </dgm:t>
    </dgm:pt>
    <dgm:pt modelId="{60DE14AA-8E91-4770-B874-59EE0561E9F0}" type="sibTrans" cxnId="{CFFB3E23-7DFB-47F5-99EF-B90D1620A00C}">
      <dgm:prSet/>
      <dgm:spPr/>
      <dgm:t>
        <a:bodyPr/>
        <a:lstStyle/>
        <a:p>
          <a:endParaRPr lang="en-US"/>
        </a:p>
      </dgm:t>
    </dgm:pt>
    <dgm:pt modelId="{C57321CB-EC51-445D-886A-0E75D17C926F}">
      <dgm:prSet phldrT="[Text]"/>
      <dgm:spPr/>
      <dgm:t>
        <a:bodyPr/>
        <a:lstStyle/>
        <a:p>
          <a:r>
            <a:rPr lang="en-US" dirty="0" err="1" smtClean="0"/>
            <a:t>Navigasi</a:t>
          </a:r>
          <a:r>
            <a:rPr lang="en-US" dirty="0" smtClean="0"/>
            <a:t> Admin</a:t>
          </a:r>
          <a:endParaRPr lang="en-US" dirty="0"/>
        </a:p>
      </dgm:t>
    </dgm:pt>
    <dgm:pt modelId="{70141EFC-AFA8-48CB-B251-A405E646B955}" type="parTrans" cxnId="{9EA57669-852B-46CF-8619-D7EE5C58EA56}">
      <dgm:prSet/>
      <dgm:spPr/>
      <dgm:t>
        <a:bodyPr/>
        <a:lstStyle/>
        <a:p>
          <a:endParaRPr lang="en-US"/>
        </a:p>
      </dgm:t>
    </dgm:pt>
    <dgm:pt modelId="{0F5BBE6B-2644-407C-9A2E-1C1AC75AAC97}" type="sibTrans" cxnId="{9EA57669-852B-46CF-8619-D7EE5C58EA56}">
      <dgm:prSet/>
      <dgm:spPr/>
      <dgm:t>
        <a:bodyPr/>
        <a:lstStyle/>
        <a:p>
          <a:endParaRPr lang="en-US"/>
        </a:p>
      </dgm:t>
    </dgm:pt>
    <dgm:pt modelId="{7247200F-86AB-452C-8789-33ED96991DE0}">
      <dgm:prSet phldrT="[Text]"/>
      <dgm:spPr/>
      <dgm:t>
        <a:bodyPr/>
        <a:lstStyle/>
        <a:p>
          <a:r>
            <a:rPr lang="en-US" dirty="0" err="1" smtClean="0"/>
            <a:t>Navigasi</a:t>
          </a:r>
          <a:r>
            <a:rPr lang="en-US" dirty="0" smtClean="0"/>
            <a:t> </a:t>
          </a:r>
          <a:r>
            <a:rPr lang="en-US" dirty="0" err="1" smtClean="0"/>
            <a:t>Pelanggan</a:t>
          </a:r>
          <a:endParaRPr lang="en-US" dirty="0"/>
        </a:p>
      </dgm:t>
    </dgm:pt>
    <dgm:pt modelId="{4D2F11A0-75E4-487C-8AC2-6A8C72CCFDDB}" type="parTrans" cxnId="{8838FF36-4972-4851-91AC-C83BF28CB0C1}">
      <dgm:prSet/>
      <dgm:spPr/>
      <dgm:t>
        <a:bodyPr/>
        <a:lstStyle/>
        <a:p>
          <a:endParaRPr lang="en-US"/>
        </a:p>
      </dgm:t>
    </dgm:pt>
    <dgm:pt modelId="{D00B7DB4-20FA-47C8-B940-180BD172C203}" type="sibTrans" cxnId="{8838FF36-4972-4851-91AC-C83BF28CB0C1}">
      <dgm:prSet/>
      <dgm:spPr/>
      <dgm:t>
        <a:bodyPr/>
        <a:lstStyle/>
        <a:p>
          <a:endParaRPr lang="en-US"/>
        </a:p>
      </dgm:t>
    </dgm:pt>
    <dgm:pt modelId="{4ED35B59-6E0F-412A-94C1-FDDDA1E9092A}" type="pres">
      <dgm:prSet presAssocID="{9F78AFE0-9FBB-4EF4-B648-0D6EA994629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439ADFF-6A6D-4950-BF82-AB61C7482E85}" type="pres">
      <dgm:prSet presAssocID="{AF340AEE-F40F-4CCB-9F18-D89941E3E0FE}" presName="composite" presStyleCnt="0"/>
      <dgm:spPr/>
    </dgm:pt>
    <dgm:pt modelId="{4CB92F55-D193-4CAE-B1AE-5D79C2BFC3F5}" type="pres">
      <dgm:prSet presAssocID="{AF340AEE-F40F-4CCB-9F18-D89941E3E0FE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C57DA1-9283-4F01-8F7E-BCB420924F98}" type="pres">
      <dgm:prSet presAssocID="{AF340AEE-F40F-4CCB-9F18-D89941E3E0FE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DF6C1BC-584C-4A7F-A863-D3F9781D283E}" type="pres">
      <dgm:prSet presAssocID="{9381B44D-A26A-4D75-9B03-476F29738040}" presName="space" presStyleCnt="0"/>
      <dgm:spPr/>
    </dgm:pt>
    <dgm:pt modelId="{A759002E-A578-49E1-8534-09AB90B732E8}" type="pres">
      <dgm:prSet presAssocID="{D7667CF7-8D01-4765-B761-1350B0182F40}" presName="composite" presStyleCnt="0"/>
      <dgm:spPr/>
    </dgm:pt>
    <dgm:pt modelId="{398BFB22-7528-4ECC-980C-AB96A7C97C29}" type="pres">
      <dgm:prSet presAssocID="{D7667CF7-8D01-4765-B761-1350B0182F40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5482AF-256A-4FD7-9162-AE7A261B31E6}" type="pres">
      <dgm:prSet presAssocID="{D7667CF7-8D01-4765-B761-1350B0182F40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A53A686-2257-4E22-9270-EE42177FD8C0}" type="pres">
      <dgm:prSet presAssocID="{B4661FCB-81E0-40BB-9AB1-727DA43031D0}" presName="space" presStyleCnt="0"/>
      <dgm:spPr/>
    </dgm:pt>
    <dgm:pt modelId="{37D354C7-177D-4E2B-929A-C97D8B764803}" type="pres">
      <dgm:prSet presAssocID="{0CA9A2C9-4F49-469E-82E0-2E9A5F4ED577}" presName="composite" presStyleCnt="0"/>
      <dgm:spPr/>
    </dgm:pt>
    <dgm:pt modelId="{05C3AACE-034C-4780-B372-8C9F3A2F1FDE}" type="pres">
      <dgm:prSet presAssocID="{0CA9A2C9-4F49-469E-82E0-2E9A5F4ED577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04E4884-56E5-44D4-A2F8-8D46B1858336}" type="pres">
      <dgm:prSet presAssocID="{0CA9A2C9-4F49-469E-82E0-2E9A5F4ED577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00A616F-9F08-45C6-99CF-03F967D5A966}" srcId="{AF340AEE-F40F-4CCB-9F18-D89941E3E0FE}" destId="{CBB0F915-9DC9-422E-AE5B-58F4B900D365}" srcOrd="0" destOrd="0" parTransId="{E91301FA-AEE4-4B10-B948-7BA57C028E5E}" sibTransId="{D1B2BFE6-4874-4AC2-9E0E-3148B76A60A8}"/>
    <dgm:cxn modelId="{43A0DB87-10A4-4B77-AC89-93A680867779}" srcId="{9F78AFE0-9FBB-4EF4-B648-0D6EA9946298}" destId="{AF340AEE-F40F-4CCB-9F18-D89941E3E0FE}" srcOrd="0" destOrd="0" parTransId="{B78833C1-CDD1-4CA7-8CC9-E856FF1FA924}" sibTransId="{9381B44D-A26A-4D75-9B03-476F29738040}"/>
    <dgm:cxn modelId="{8838FF36-4972-4851-91AC-C83BF28CB0C1}" srcId="{0CA9A2C9-4F49-469E-82E0-2E9A5F4ED577}" destId="{7247200F-86AB-452C-8789-33ED96991DE0}" srcOrd="1" destOrd="0" parTransId="{4D2F11A0-75E4-487C-8AC2-6A8C72CCFDDB}" sibTransId="{D00B7DB4-20FA-47C8-B940-180BD172C203}"/>
    <dgm:cxn modelId="{B65939D6-82C8-45DD-9833-D8A4DA9E2CEE}" type="presOf" srcId="{0CA9A2C9-4F49-469E-82E0-2E9A5F4ED577}" destId="{05C3AACE-034C-4780-B372-8C9F3A2F1FDE}" srcOrd="0" destOrd="0" presId="urn:microsoft.com/office/officeart/2005/8/layout/hList1"/>
    <dgm:cxn modelId="{1434ABC8-9892-4542-9B23-519A1386DE7C}" type="presOf" srcId="{9F78AFE0-9FBB-4EF4-B648-0D6EA9946298}" destId="{4ED35B59-6E0F-412A-94C1-FDDDA1E9092A}" srcOrd="0" destOrd="0" presId="urn:microsoft.com/office/officeart/2005/8/layout/hList1"/>
    <dgm:cxn modelId="{E4A640C4-E7AB-4874-9906-CB6F4FAD7062}" type="presOf" srcId="{C57321CB-EC51-445D-886A-0E75D17C926F}" destId="{C04E4884-56E5-44D4-A2F8-8D46B1858336}" srcOrd="0" destOrd="0" presId="urn:microsoft.com/office/officeart/2005/8/layout/hList1"/>
    <dgm:cxn modelId="{7B14DBA9-1F50-49CE-AF5F-3507E2135F21}" srcId="{D7667CF7-8D01-4765-B761-1350B0182F40}" destId="{04FB47E7-7AF7-4EDF-955E-5D23C4F9CB8A}" srcOrd="0" destOrd="0" parTransId="{36591059-C980-4E30-B2D8-3838C696A582}" sibTransId="{45085F10-9FE2-41E7-A964-E469DBFA0D59}"/>
    <dgm:cxn modelId="{41DDDD2D-76A7-490F-BBA3-E9661D7BB078}" type="presOf" srcId="{7247200F-86AB-452C-8789-33ED96991DE0}" destId="{C04E4884-56E5-44D4-A2F8-8D46B1858336}" srcOrd="0" destOrd="1" presId="urn:microsoft.com/office/officeart/2005/8/layout/hList1"/>
    <dgm:cxn modelId="{9EA57669-852B-46CF-8619-D7EE5C58EA56}" srcId="{0CA9A2C9-4F49-469E-82E0-2E9A5F4ED577}" destId="{C57321CB-EC51-445D-886A-0E75D17C926F}" srcOrd="0" destOrd="0" parTransId="{70141EFC-AFA8-48CB-B251-A405E646B955}" sibTransId="{0F5BBE6B-2644-407C-9A2E-1C1AC75AAC97}"/>
    <dgm:cxn modelId="{7CF4CF3C-8A3F-4A9F-A998-3549C26A1740}" srcId="{9F78AFE0-9FBB-4EF4-B648-0D6EA9946298}" destId="{D7667CF7-8D01-4765-B761-1350B0182F40}" srcOrd="1" destOrd="0" parTransId="{7350A744-C5BA-402B-91C8-CA416F830855}" sibTransId="{B4661FCB-81E0-40BB-9AB1-727DA43031D0}"/>
    <dgm:cxn modelId="{0EE6AC2F-E86B-4258-BDE9-DE341402733E}" srcId="{D7667CF7-8D01-4765-B761-1350B0182F40}" destId="{6289E158-4DDD-47D7-B48F-716D290C5A70}" srcOrd="1" destOrd="0" parTransId="{54BEE844-DF85-46A1-9BF3-52E25F8F2C19}" sibTransId="{DB9D617B-87C4-4D15-9E37-8FB858F2FB5C}"/>
    <dgm:cxn modelId="{DC8E1AAA-DC6D-433A-A13E-78296CCFF0A1}" type="presOf" srcId="{CBB0F915-9DC9-422E-AE5B-58F4B900D365}" destId="{31C57DA1-9283-4F01-8F7E-BCB420924F98}" srcOrd="0" destOrd="0" presId="urn:microsoft.com/office/officeart/2005/8/layout/hList1"/>
    <dgm:cxn modelId="{3D12261D-2480-4A42-A9A7-9E39CB8E19E0}" type="presOf" srcId="{D7667CF7-8D01-4765-B761-1350B0182F40}" destId="{398BFB22-7528-4ECC-980C-AB96A7C97C29}" srcOrd="0" destOrd="0" presId="urn:microsoft.com/office/officeart/2005/8/layout/hList1"/>
    <dgm:cxn modelId="{8401533D-A584-472D-A578-6CECA85A59A6}" type="presOf" srcId="{6289E158-4DDD-47D7-B48F-716D290C5A70}" destId="{315482AF-256A-4FD7-9162-AE7A261B31E6}" srcOrd="0" destOrd="1" presId="urn:microsoft.com/office/officeart/2005/8/layout/hList1"/>
    <dgm:cxn modelId="{75110044-98D8-41FB-9CA3-49E0EAF77253}" type="presOf" srcId="{BB6E8534-305B-4779-A155-0ABB95B92795}" destId="{31C57DA1-9283-4F01-8F7E-BCB420924F98}" srcOrd="0" destOrd="1" presId="urn:microsoft.com/office/officeart/2005/8/layout/hList1"/>
    <dgm:cxn modelId="{48C858E4-C7EE-4A2F-B0A3-6D32102C3B3F}" type="presOf" srcId="{AF340AEE-F40F-4CCB-9F18-D89941E3E0FE}" destId="{4CB92F55-D193-4CAE-B1AE-5D79C2BFC3F5}" srcOrd="0" destOrd="0" presId="urn:microsoft.com/office/officeart/2005/8/layout/hList1"/>
    <dgm:cxn modelId="{9144E8C9-1EEA-438B-8CC2-6317B8DD3F89}" srcId="{AF340AEE-F40F-4CCB-9F18-D89941E3E0FE}" destId="{BB6E8534-305B-4779-A155-0ABB95B92795}" srcOrd="1" destOrd="0" parTransId="{DB6EDB67-099F-4F75-AD0D-B1EDAE034DAD}" sibTransId="{348CC2B7-24B4-40FF-A72A-4021FF057EC6}"/>
    <dgm:cxn modelId="{CFFB3E23-7DFB-47F5-99EF-B90D1620A00C}" srcId="{9F78AFE0-9FBB-4EF4-B648-0D6EA9946298}" destId="{0CA9A2C9-4F49-469E-82E0-2E9A5F4ED577}" srcOrd="2" destOrd="0" parTransId="{4A4F862A-ADDB-4D4C-A791-7356E674C249}" sibTransId="{60DE14AA-8E91-4770-B874-59EE0561E9F0}"/>
    <dgm:cxn modelId="{EF8E0DFD-8D4D-489C-BAE5-D60EC86A8E5F}" type="presOf" srcId="{04FB47E7-7AF7-4EDF-955E-5D23C4F9CB8A}" destId="{315482AF-256A-4FD7-9162-AE7A261B31E6}" srcOrd="0" destOrd="0" presId="urn:microsoft.com/office/officeart/2005/8/layout/hList1"/>
    <dgm:cxn modelId="{B743B8E8-6A20-4968-9EB3-26BA2880D4AF}" type="presParOf" srcId="{4ED35B59-6E0F-412A-94C1-FDDDA1E9092A}" destId="{B439ADFF-6A6D-4950-BF82-AB61C7482E85}" srcOrd="0" destOrd="0" presId="urn:microsoft.com/office/officeart/2005/8/layout/hList1"/>
    <dgm:cxn modelId="{FADC4D0D-A6C7-46A6-8A5F-9ECABAB62EDA}" type="presParOf" srcId="{B439ADFF-6A6D-4950-BF82-AB61C7482E85}" destId="{4CB92F55-D193-4CAE-B1AE-5D79C2BFC3F5}" srcOrd="0" destOrd="0" presId="urn:microsoft.com/office/officeart/2005/8/layout/hList1"/>
    <dgm:cxn modelId="{A6578880-B419-40E3-8759-BD25B612677D}" type="presParOf" srcId="{B439ADFF-6A6D-4950-BF82-AB61C7482E85}" destId="{31C57DA1-9283-4F01-8F7E-BCB420924F98}" srcOrd="1" destOrd="0" presId="urn:microsoft.com/office/officeart/2005/8/layout/hList1"/>
    <dgm:cxn modelId="{9C0FD1C1-F116-48D4-9DC8-6B914259F480}" type="presParOf" srcId="{4ED35B59-6E0F-412A-94C1-FDDDA1E9092A}" destId="{DDF6C1BC-584C-4A7F-A863-D3F9781D283E}" srcOrd="1" destOrd="0" presId="urn:microsoft.com/office/officeart/2005/8/layout/hList1"/>
    <dgm:cxn modelId="{C3573547-C2A0-460C-A333-BA9D46C269E4}" type="presParOf" srcId="{4ED35B59-6E0F-412A-94C1-FDDDA1E9092A}" destId="{A759002E-A578-49E1-8534-09AB90B732E8}" srcOrd="2" destOrd="0" presId="urn:microsoft.com/office/officeart/2005/8/layout/hList1"/>
    <dgm:cxn modelId="{71A87473-CB81-4341-BE06-0FAB207ECC7D}" type="presParOf" srcId="{A759002E-A578-49E1-8534-09AB90B732E8}" destId="{398BFB22-7528-4ECC-980C-AB96A7C97C29}" srcOrd="0" destOrd="0" presId="urn:microsoft.com/office/officeart/2005/8/layout/hList1"/>
    <dgm:cxn modelId="{02F65685-1579-4C63-B58E-28934D9F050B}" type="presParOf" srcId="{A759002E-A578-49E1-8534-09AB90B732E8}" destId="{315482AF-256A-4FD7-9162-AE7A261B31E6}" srcOrd="1" destOrd="0" presId="urn:microsoft.com/office/officeart/2005/8/layout/hList1"/>
    <dgm:cxn modelId="{09E9E078-C77D-4EF4-9E9B-012407EBB831}" type="presParOf" srcId="{4ED35B59-6E0F-412A-94C1-FDDDA1E9092A}" destId="{5A53A686-2257-4E22-9270-EE42177FD8C0}" srcOrd="3" destOrd="0" presId="urn:microsoft.com/office/officeart/2005/8/layout/hList1"/>
    <dgm:cxn modelId="{366AA0F9-5C48-4125-8B1D-305401B5D291}" type="presParOf" srcId="{4ED35B59-6E0F-412A-94C1-FDDDA1E9092A}" destId="{37D354C7-177D-4E2B-929A-C97D8B764803}" srcOrd="4" destOrd="0" presId="urn:microsoft.com/office/officeart/2005/8/layout/hList1"/>
    <dgm:cxn modelId="{386363AD-EAC2-4C85-B252-8007753375AE}" type="presParOf" srcId="{37D354C7-177D-4E2B-929A-C97D8B764803}" destId="{05C3AACE-034C-4780-B372-8C9F3A2F1FDE}" srcOrd="0" destOrd="0" presId="urn:microsoft.com/office/officeart/2005/8/layout/hList1"/>
    <dgm:cxn modelId="{60D13606-E5D4-475D-93B0-F1B03C08316C}" type="presParOf" srcId="{37D354C7-177D-4E2B-929A-C97D8B764803}" destId="{C04E4884-56E5-44D4-A2F8-8D46B1858336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51BFD0C-8D5C-433D-9643-4A119EAF99D1}">
      <dsp:nvSpPr>
        <dsp:cNvPr id="0" name=""/>
        <dsp:cNvSpPr/>
      </dsp:nvSpPr>
      <dsp:spPr>
        <a:xfrm>
          <a:off x="0" y="578719"/>
          <a:ext cx="6648399" cy="756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E51B0AB-A1DE-4BC8-8803-67C0BBF5D446}">
      <dsp:nvSpPr>
        <dsp:cNvPr id="0" name=""/>
        <dsp:cNvSpPr/>
      </dsp:nvSpPr>
      <dsp:spPr>
        <a:xfrm>
          <a:off x="332420" y="135919"/>
          <a:ext cx="4653880" cy="8856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5906" tIns="0" rIns="175906" bIns="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3000" kern="1200" dirty="0" smtClean="0"/>
            <a:t>Implementasi Ilmu</a:t>
          </a:r>
          <a:endParaRPr lang="en-US" sz="3000" kern="1200" dirty="0"/>
        </a:p>
      </dsp:txBody>
      <dsp:txXfrm>
        <a:off x="332420" y="135919"/>
        <a:ext cx="4653880" cy="885600"/>
      </dsp:txXfrm>
    </dsp:sp>
    <dsp:sp modelId="{B826C98E-4103-423C-B67F-3BC3A2858BDA}">
      <dsp:nvSpPr>
        <dsp:cNvPr id="0" name=""/>
        <dsp:cNvSpPr/>
      </dsp:nvSpPr>
      <dsp:spPr>
        <a:xfrm>
          <a:off x="0" y="1939520"/>
          <a:ext cx="6648399" cy="756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7A2543B-908A-4806-9EC5-A5F69976B0EC}">
      <dsp:nvSpPr>
        <dsp:cNvPr id="0" name=""/>
        <dsp:cNvSpPr/>
      </dsp:nvSpPr>
      <dsp:spPr>
        <a:xfrm>
          <a:off x="332420" y="1496719"/>
          <a:ext cx="4653880" cy="8856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5906" tIns="0" rIns="175906" bIns="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3000" kern="1200" dirty="0" smtClean="0"/>
            <a:t>Sumbangan Pemikiran</a:t>
          </a:r>
          <a:endParaRPr lang="en-US" sz="3000" kern="1200" dirty="0"/>
        </a:p>
      </dsp:txBody>
      <dsp:txXfrm>
        <a:off x="332420" y="1496719"/>
        <a:ext cx="4653880" cy="885600"/>
      </dsp:txXfrm>
    </dsp:sp>
    <dsp:sp modelId="{1DAD764B-424E-479C-9597-F130CD39F383}">
      <dsp:nvSpPr>
        <dsp:cNvPr id="0" name=""/>
        <dsp:cNvSpPr/>
      </dsp:nvSpPr>
      <dsp:spPr>
        <a:xfrm>
          <a:off x="0" y="3300320"/>
          <a:ext cx="6648399" cy="756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E7C95F1-3393-499D-B7DD-FEEA3033F92A}">
      <dsp:nvSpPr>
        <dsp:cNvPr id="0" name=""/>
        <dsp:cNvSpPr/>
      </dsp:nvSpPr>
      <dsp:spPr>
        <a:xfrm>
          <a:off x="332420" y="2857520"/>
          <a:ext cx="4653880" cy="8856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5906" tIns="0" rIns="175906" bIns="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3000" kern="1200" dirty="0" smtClean="0"/>
            <a:t>Meningkatkan Omzet</a:t>
          </a:r>
          <a:endParaRPr lang="en-US" sz="3000" kern="1200" dirty="0"/>
        </a:p>
      </dsp:txBody>
      <dsp:txXfrm>
        <a:off x="332420" y="2857520"/>
        <a:ext cx="4653880" cy="885600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53B0B52-A61D-44B8-9984-71551DF9AA47}">
      <dsp:nvSpPr>
        <dsp:cNvPr id="0" name=""/>
        <dsp:cNvSpPr/>
      </dsp:nvSpPr>
      <dsp:spPr>
        <a:xfrm>
          <a:off x="2350313" y="835"/>
          <a:ext cx="1947773" cy="1947773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OBSERVASI</a:t>
          </a:r>
          <a:endParaRPr lang="en-US" sz="1600" kern="1200" dirty="0"/>
        </a:p>
      </dsp:txBody>
      <dsp:txXfrm>
        <a:off x="2350313" y="835"/>
        <a:ext cx="1947773" cy="1947773"/>
      </dsp:txXfrm>
    </dsp:sp>
    <dsp:sp modelId="{A125F87F-271E-4F7D-A4F2-36C748B2ECDF}">
      <dsp:nvSpPr>
        <dsp:cNvPr id="0" name=""/>
        <dsp:cNvSpPr/>
      </dsp:nvSpPr>
      <dsp:spPr>
        <a:xfrm rot="3600000">
          <a:off x="3789215" y="1898788"/>
          <a:ext cx="516523" cy="65737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300" kern="1200"/>
        </a:p>
      </dsp:txBody>
      <dsp:txXfrm rot="3600000">
        <a:off x="3789215" y="1898788"/>
        <a:ext cx="516523" cy="657373"/>
      </dsp:txXfrm>
    </dsp:sp>
    <dsp:sp modelId="{75E38A89-1CCE-4A60-A45C-9D79D90C8A3B}">
      <dsp:nvSpPr>
        <dsp:cNvPr id="0" name=""/>
        <dsp:cNvSpPr/>
      </dsp:nvSpPr>
      <dsp:spPr>
        <a:xfrm>
          <a:off x="3811486" y="2531662"/>
          <a:ext cx="1947773" cy="1947773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WAWANCARA</a:t>
          </a:r>
          <a:endParaRPr lang="en-US" sz="1600" kern="1200" dirty="0"/>
        </a:p>
      </dsp:txBody>
      <dsp:txXfrm>
        <a:off x="3811486" y="2531662"/>
        <a:ext cx="1947773" cy="1947773"/>
      </dsp:txXfrm>
    </dsp:sp>
    <dsp:sp modelId="{9AC5EADC-1BB8-402E-885C-8B6E5B3F226D}">
      <dsp:nvSpPr>
        <dsp:cNvPr id="0" name=""/>
        <dsp:cNvSpPr/>
      </dsp:nvSpPr>
      <dsp:spPr>
        <a:xfrm rot="10800000">
          <a:off x="3080556" y="3176862"/>
          <a:ext cx="516523" cy="65737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300" kern="1200"/>
        </a:p>
      </dsp:txBody>
      <dsp:txXfrm rot="10800000">
        <a:off x="3080556" y="3176862"/>
        <a:ext cx="516523" cy="657373"/>
      </dsp:txXfrm>
    </dsp:sp>
    <dsp:sp modelId="{7B546979-14F8-40B1-98E1-3BE5AEF2AA76}">
      <dsp:nvSpPr>
        <dsp:cNvPr id="0" name=""/>
        <dsp:cNvSpPr/>
      </dsp:nvSpPr>
      <dsp:spPr>
        <a:xfrm>
          <a:off x="889139" y="2531662"/>
          <a:ext cx="1947773" cy="1947773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STUDI PUSTAKA</a:t>
          </a:r>
          <a:endParaRPr lang="en-US" sz="1600" kern="1200" dirty="0"/>
        </a:p>
      </dsp:txBody>
      <dsp:txXfrm>
        <a:off x="889139" y="2531662"/>
        <a:ext cx="1947773" cy="1947773"/>
      </dsp:txXfrm>
    </dsp:sp>
    <dsp:sp modelId="{AC8A98A8-83B8-48B7-9B4A-F455198D986D}">
      <dsp:nvSpPr>
        <dsp:cNvPr id="0" name=""/>
        <dsp:cNvSpPr/>
      </dsp:nvSpPr>
      <dsp:spPr>
        <a:xfrm rot="18000000">
          <a:off x="2328042" y="1924108"/>
          <a:ext cx="516523" cy="65737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300" kern="1200"/>
        </a:p>
      </dsp:txBody>
      <dsp:txXfrm rot="18000000">
        <a:off x="2328042" y="1924108"/>
        <a:ext cx="516523" cy="657373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37B275A-541A-4D3D-9F7C-74270F7C39E3}">
      <dsp:nvSpPr>
        <dsp:cNvPr id="0" name=""/>
        <dsp:cNvSpPr/>
      </dsp:nvSpPr>
      <dsp:spPr>
        <a:xfrm>
          <a:off x="1323644" y="127756"/>
          <a:ext cx="3438049" cy="1193989"/>
        </a:xfrm>
        <a:prstGeom prst="ellipse">
          <a:avLst/>
        </a:prstGeom>
        <a:solidFill>
          <a:schemeClr val="accent1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DC56C0A-A2E4-4A33-829B-5BB84CED5EDD}">
      <dsp:nvSpPr>
        <dsp:cNvPr id="0" name=""/>
        <dsp:cNvSpPr/>
      </dsp:nvSpPr>
      <dsp:spPr>
        <a:xfrm>
          <a:off x="2714855" y="3051431"/>
          <a:ext cx="666288" cy="426424"/>
        </a:xfrm>
        <a:prstGeom prst="down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A04D3FE-605E-478F-9530-6CEAC5DBF20E}">
      <dsp:nvSpPr>
        <dsp:cNvPr id="0" name=""/>
        <dsp:cNvSpPr/>
      </dsp:nvSpPr>
      <dsp:spPr>
        <a:xfrm>
          <a:off x="1448906" y="3301615"/>
          <a:ext cx="3198186" cy="98145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35128" rIns="135128" bIns="135128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TOKO KOMPUTER ONLINE</a:t>
          </a:r>
          <a:endParaRPr lang="en-US" sz="1900" kern="1200" dirty="0"/>
        </a:p>
      </dsp:txBody>
      <dsp:txXfrm>
        <a:off x="1448906" y="3301615"/>
        <a:ext cx="3198186" cy="981459"/>
      </dsp:txXfrm>
    </dsp:sp>
    <dsp:sp modelId="{7A5C0C1C-9C0B-4370-AEFB-E91C94FD9EF0}">
      <dsp:nvSpPr>
        <dsp:cNvPr id="0" name=""/>
        <dsp:cNvSpPr/>
      </dsp:nvSpPr>
      <dsp:spPr>
        <a:xfrm>
          <a:off x="2573602" y="1413960"/>
          <a:ext cx="1199319" cy="119931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PROGRAMING</a:t>
          </a:r>
          <a:endParaRPr lang="en-US" sz="900" kern="1200" dirty="0"/>
        </a:p>
      </dsp:txBody>
      <dsp:txXfrm>
        <a:off x="2573602" y="1413960"/>
        <a:ext cx="1199319" cy="1199319"/>
      </dsp:txXfrm>
    </dsp:sp>
    <dsp:sp modelId="{E95EF903-94FE-4CAB-B0DA-E6F984575DF3}">
      <dsp:nvSpPr>
        <dsp:cNvPr id="0" name=""/>
        <dsp:cNvSpPr/>
      </dsp:nvSpPr>
      <dsp:spPr>
        <a:xfrm>
          <a:off x="1715422" y="514204"/>
          <a:ext cx="1199319" cy="119931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LOGIKA</a:t>
          </a:r>
          <a:endParaRPr lang="en-US" sz="900" kern="1200" dirty="0"/>
        </a:p>
      </dsp:txBody>
      <dsp:txXfrm>
        <a:off x="1715422" y="514204"/>
        <a:ext cx="1199319" cy="1199319"/>
      </dsp:txXfrm>
    </dsp:sp>
    <dsp:sp modelId="{B3502F83-D46D-4936-8023-27156245562D}">
      <dsp:nvSpPr>
        <dsp:cNvPr id="0" name=""/>
        <dsp:cNvSpPr/>
      </dsp:nvSpPr>
      <dsp:spPr>
        <a:xfrm>
          <a:off x="2941393" y="224235"/>
          <a:ext cx="1199319" cy="119931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TEKNIS</a:t>
          </a:r>
          <a:endParaRPr lang="en-US" sz="900" kern="1200" dirty="0"/>
        </a:p>
      </dsp:txBody>
      <dsp:txXfrm>
        <a:off x="2941393" y="224235"/>
        <a:ext cx="1199319" cy="1199319"/>
      </dsp:txXfrm>
    </dsp:sp>
    <dsp:sp modelId="{F8764786-3EA0-4562-9F5E-2609D0369C3C}">
      <dsp:nvSpPr>
        <dsp:cNvPr id="0" name=""/>
        <dsp:cNvSpPr/>
      </dsp:nvSpPr>
      <dsp:spPr>
        <a:xfrm>
          <a:off x="1182391" y="-18826"/>
          <a:ext cx="3731217" cy="2984973"/>
        </a:xfrm>
        <a:prstGeom prst="funnel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1718DE7-3E18-45BD-8A6B-5A01C4FC9F18}">
      <dsp:nvSpPr>
        <dsp:cNvPr id="0" name=""/>
        <dsp:cNvSpPr/>
      </dsp:nvSpPr>
      <dsp:spPr>
        <a:xfrm>
          <a:off x="0" y="4018941"/>
          <a:ext cx="8352928" cy="6593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2.5 SARANA PENDUKUNG</a:t>
          </a:r>
          <a:endParaRPr lang="en-US" sz="2000" kern="1200" dirty="0"/>
        </a:p>
      </dsp:txBody>
      <dsp:txXfrm>
        <a:off x="0" y="4018941"/>
        <a:ext cx="8352928" cy="659340"/>
      </dsp:txXfrm>
    </dsp:sp>
    <dsp:sp modelId="{1DECC9A8-114F-42E3-8834-4FF76FA8DBE8}">
      <dsp:nvSpPr>
        <dsp:cNvPr id="0" name=""/>
        <dsp:cNvSpPr/>
      </dsp:nvSpPr>
      <dsp:spPr>
        <a:xfrm rot="10800000">
          <a:off x="0" y="3014765"/>
          <a:ext cx="8352928" cy="1014066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2.4 SPESIFIKASI PERANCANGAN WEBSITE</a:t>
          </a:r>
          <a:endParaRPr lang="en-US" sz="2000" kern="1200" dirty="0"/>
        </a:p>
      </dsp:txBody>
      <dsp:txXfrm rot="10800000">
        <a:off x="0" y="3014765"/>
        <a:ext cx="8352928" cy="1014066"/>
      </dsp:txXfrm>
    </dsp:sp>
    <dsp:sp modelId="{5974B34D-2985-4906-B71F-F3D62EBF6E95}">
      <dsp:nvSpPr>
        <dsp:cNvPr id="0" name=""/>
        <dsp:cNvSpPr/>
      </dsp:nvSpPr>
      <dsp:spPr>
        <a:xfrm rot="10800000">
          <a:off x="0" y="2010589"/>
          <a:ext cx="8352928" cy="1014066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2.3 PERALATAN PENDUKUNG</a:t>
          </a:r>
          <a:endParaRPr lang="en-US" sz="2000" kern="1200" dirty="0"/>
        </a:p>
      </dsp:txBody>
      <dsp:txXfrm rot="10800000">
        <a:off x="0" y="2010589"/>
        <a:ext cx="8352928" cy="1014066"/>
      </dsp:txXfrm>
    </dsp:sp>
    <dsp:sp modelId="{6F67B99C-9EC3-4951-9F81-6F126FD13301}">
      <dsp:nvSpPr>
        <dsp:cNvPr id="0" name=""/>
        <dsp:cNvSpPr/>
      </dsp:nvSpPr>
      <dsp:spPr>
        <a:xfrm rot="10800000">
          <a:off x="0" y="1006413"/>
          <a:ext cx="8352928" cy="1014066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2.2 ANALISA PERANCANGAN WEBSITE</a:t>
          </a:r>
          <a:endParaRPr lang="en-US" sz="2000" kern="1200" dirty="0"/>
        </a:p>
      </dsp:txBody>
      <dsp:txXfrm rot="10800000">
        <a:off x="0" y="1006413"/>
        <a:ext cx="8352928" cy="1014066"/>
      </dsp:txXfrm>
    </dsp:sp>
    <dsp:sp modelId="{DAC2B8F3-CA83-470C-997C-DF025CE5373D}">
      <dsp:nvSpPr>
        <dsp:cNvPr id="0" name=""/>
        <dsp:cNvSpPr/>
      </dsp:nvSpPr>
      <dsp:spPr>
        <a:xfrm rot="10800000">
          <a:off x="0" y="2237"/>
          <a:ext cx="8352928" cy="1014066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2.1. LANDASAN TEORI</a:t>
          </a:r>
          <a:endParaRPr lang="en-US" sz="2000" kern="1200" dirty="0"/>
        </a:p>
      </dsp:txBody>
      <dsp:txXfrm rot="10800000">
        <a:off x="0" y="2237"/>
        <a:ext cx="8352928" cy="1014066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53F97F3-8413-4FB1-B906-37820F4CE574}">
      <dsp:nvSpPr>
        <dsp:cNvPr id="0" name=""/>
        <dsp:cNvSpPr/>
      </dsp:nvSpPr>
      <dsp:spPr>
        <a:xfrm>
          <a:off x="0" y="0"/>
          <a:ext cx="4075292" cy="44756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E-mail</a:t>
          </a:r>
          <a:endParaRPr lang="en-US" sz="1600" kern="1200" dirty="0"/>
        </a:p>
      </dsp:txBody>
      <dsp:txXfrm>
        <a:off x="0" y="0"/>
        <a:ext cx="3566192" cy="447561"/>
      </dsp:txXfrm>
    </dsp:sp>
    <dsp:sp modelId="{700CBB3C-D234-4DB8-B90D-932B8F3FACBC}">
      <dsp:nvSpPr>
        <dsp:cNvPr id="0" name=""/>
        <dsp:cNvSpPr/>
      </dsp:nvSpPr>
      <dsp:spPr>
        <a:xfrm>
          <a:off x="304323" y="509722"/>
          <a:ext cx="4075292" cy="44756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Mailing List</a:t>
          </a:r>
          <a:endParaRPr lang="en-US" sz="1600" kern="1200" dirty="0"/>
        </a:p>
      </dsp:txBody>
      <dsp:txXfrm>
        <a:off x="304323" y="509722"/>
        <a:ext cx="3480054" cy="447561"/>
      </dsp:txXfrm>
    </dsp:sp>
    <dsp:sp modelId="{F78B0AD8-3263-40C7-84BC-EA2A6875F57E}">
      <dsp:nvSpPr>
        <dsp:cNvPr id="0" name=""/>
        <dsp:cNvSpPr/>
      </dsp:nvSpPr>
      <dsp:spPr>
        <a:xfrm>
          <a:off x="608647" y="1019444"/>
          <a:ext cx="4075292" cy="44756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smtClean="0"/>
            <a:t>IRC</a:t>
          </a:r>
          <a:endParaRPr lang="en-US" sz="1600" kern="1200" dirty="0"/>
        </a:p>
      </dsp:txBody>
      <dsp:txXfrm>
        <a:off x="608647" y="1019444"/>
        <a:ext cx="3480054" cy="447560"/>
      </dsp:txXfrm>
    </dsp:sp>
    <dsp:sp modelId="{72F35875-1CBE-4D04-B48F-FAB9BF38F1A6}">
      <dsp:nvSpPr>
        <dsp:cNvPr id="0" name=""/>
        <dsp:cNvSpPr/>
      </dsp:nvSpPr>
      <dsp:spPr>
        <a:xfrm>
          <a:off x="912971" y="1529166"/>
          <a:ext cx="4075292" cy="44756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smtClean="0"/>
            <a:t>FTP</a:t>
          </a:r>
          <a:endParaRPr lang="en-US" sz="1600" kern="1200" dirty="0"/>
        </a:p>
      </dsp:txBody>
      <dsp:txXfrm>
        <a:off x="912971" y="1529166"/>
        <a:ext cx="3480054" cy="447560"/>
      </dsp:txXfrm>
    </dsp:sp>
    <dsp:sp modelId="{540D962A-52A1-4311-AE73-A2B3D6E290C7}">
      <dsp:nvSpPr>
        <dsp:cNvPr id="0" name=""/>
        <dsp:cNvSpPr/>
      </dsp:nvSpPr>
      <dsp:spPr>
        <a:xfrm>
          <a:off x="1207066" y="2038889"/>
          <a:ext cx="4075292" cy="44756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Browser</a:t>
          </a:r>
          <a:endParaRPr lang="en-US" sz="1600" kern="1200" dirty="0"/>
        </a:p>
      </dsp:txBody>
      <dsp:txXfrm>
        <a:off x="1207066" y="2038889"/>
        <a:ext cx="3480054" cy="447561"/>
      </dsp:txXfrm>
    </dsp:sp>
    <dsp:sp modelId="{145BB43A-D72A-4ADA-8F16-28BC9BF26EAC}">
      <dsp:nvSpPr>
        <dsp:cNvPr id="0" name=""/>
        <dsp:cNvSpPr/>
      </dsp:nvSpPr>
      <dsp:spPr>
        <a:xfrm>
          <a:off x="3784378" y="326968"/>
          <a:ext cx="290914" cy="29091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kern="1200"/>
        </a:p>
      </dsp:txBody>
      <dsp:txXfrm>
        <a:off x="3784378" y="326968"/>
        <a:ext cx="290914" cy="290914"/>
      </dsp:txXfrm>
    </dsp:sp>
    <dsp:sp modelId="{8043D7DA-177C-49B8-8A5B-2B1CCB3FB656}">
      <dsp:nvSpPr>
        <dsp:cNvPr id="0" name=""/>
        <dsp:cNvSpPr/>
      </dsp:nvSpPr>
      <dsp:spPr>
        <a:xfrm>
          <a:off x="4088701" y="836690"/>
          <a:ext cx="290914" cy="29091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kern="1200"/>
        </a:p>
      </dsp:txBody>
      <dsp:txXfrm>
        <a:off x="4088701" y="836690"/>
        <a:ext cx="290914" cy="290914"/>
      </dsp:txXfrm>
    </dsp:sp>
    <dsp:sp modelId="{E46021B0-004C-4AB7-88BD-D7C89F8A187B}">
      <dsp:nvSpPr>
        <dsp:cNvPr id="0" name=""/>
        <dsp:cNvSpPr/>
      </dsp:nvSpPr>
      <dsp:spPr>
        <a:xfrm>
          <a:off x="4393025" y="1338953"/>
          <a:ext cx="290914" cy="29091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kern="1200"/>
        </a:p>
      </dsp:txBody>
      <dsp:txXfrm>
        <a:off x="4393025" y="1338953"/>
        <a:ext cx="290914" cy="290914"/>
      </dsp:txXfrm>
    </dsp:sp>
    <dsp:sp modelId="{C7219B06-54D4-43E3-86E7-2B7A4AF7B027}">
      <dsp:nvSpPr>
        <dsp:cNvPr id="0" name=""/>
        <dsp:cNvSpPr/>
      </dsp:nvSpPr>
      <dsp:spPr>
        <a:xfrm>
          <a:off x="4697349" y="1853648"/>
          <a:ext cx="290914" cy="29091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kern="1200"/>
        </a:p>
      </dsp:txBody>
      <dsp:txXfrm>
        <a:off x="4697349" y="1853648"/>
        <a:ext cx="290914" cy="290914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53F97F3-8413-4FB1-B906-37820F4CE574}">
      <dsp:nvSpPr>
        <dsp:cNvPr id="0" name=""/>
        <dsp:cNvSpPr/>
      </dsp:nvSpPr>
      <dsp:spPr>
        <a:xfrm>
          <a:off x="0" y="0"/>
          <a:ext cx="4218285" cy="47309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Web Hosting</a:t>
          </a:r>
          <a:endParaRPr lang="en-US" sz="1700" kern="1200" dirty="0"/>
        </a:p>
      </dsp:txBody>
      <dsp:txXfrm>
        <a:off x="0" y="0"/>
        <a:ext cx="3680142" cy="473092"/>
      </dsp:txXfrm>
    </dsp:sp>
    <dsp:sp modelId="{700CBB3C-D234-4DB8-B90D-932B8F3FACBC}">
      <dsp:nvSpPr>
        <dsp:cNvPr id="0" name=""/>
        <dsp:cNvSpPr/>
      </dsp:nvSpPr>
      <dsp:spPr>
        <a:xfrm>
          <a:off x="315001" y="538799"/>
          <a:ext cx="4218285" cy="47309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DNS</a:t>
          </a:r>
          <a:endParaRPr lang="en-US" sz="1700" kern="1200" dirty="0"/>
        </a:p>
      </dsp:txBody>
      <dsp:txXfrm>
        <a:off x="315001" y="538799"/>
        <a:ext cx="3595773" cy="473092"/>
      </dsp:txXfrm>
    </dsp:sp>
    <dsp:sp modelId="{F78B0AD8-3263-40C7-84BC-EA2A6875F57E}">
      <dsp:nvSpPr>
        <dsp:cNvPr id="0" name=""/>
        <dsp:cNvSpPr/>
      </dsp:nvSpPr>
      <dsp:spPr>
        <a:xfrm>
          <a:off x="630003" y="1077599"/>
          <a:ext cx="4218285" cy="47309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WWW</a:t>
          </a:r>
          <a:endParaRPr lang="en-US" sz="1700" kern="1200" dirty="0"/>
        </a:p>
      </dsp:txBody>
      <dsp:txXfrm>
        <a:off x="630003" y="1077599"/>
        <a:ext cx="3595773" cy="473092"/>
      </dsp:txXfrm>
    </dsp:sp>
    <dsp:sp modelId="{72F35875-1CBE-4D04-B48F-FAB9BF38F1A6}">
      <dsp:nvSpPr>
        <dsp:cNvPr id="0" name=""/>
        <dsp:cNvSpPr/>
      </dsp:nvSpPr>
      <dsp:spPr>
        <a:xfrm>
          <a:off x="945005" y="1616399"/>
          <a:ext cx="4218285" cy="47309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VoIP</a:t>
          </a:r>
          <a:endParaRPr lang="en-US" sz="1700" kern="1200" dirty="0"/>
        </a:p>
      </dsp:txBody>
      <dsp:txXfrm>
        <a:off x="945005" y="1616399"/>
        <a:ext cx="3595773" cy="473092"/>
      </dsp:txXfrm>
    </dsp:sp>
    <dsp:sp modelId="{540D962A-52A1-4311-AE73-A2B3D6E290C7}">
      <dsp:nvSpPr>
        <dsp:cNvPr id="0" name=""/>
        <dsp:cNvSpPr/>
      </dsp:nvSpPr>
      <dsp:spPr>
        <a:xfrm>
          <a:off x="1260007" y="2155199"/>
          <a:ext cx="4218285" cy="47309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URL</a:t>
          </a:r>
          <a:endParaRPr lang="en-US" sz="1700" kern="1200" dirty="0"/>
        </a:p>
      </dsp:txBody>
      <dsp:txXfrm>
        <a:off x="1260007" y="2155199"/>
        <a:ext cx="3595773" cy="473092"/>
      </dsp:txXfrm>
    </dsp:sp>
    <dsp:sp modelId="{145BB43A-D72A-4ADA-8F16-28BC9BF26EAC}">
      <dsp:nvSpPr>
        <dsp:cNvPr id="0" name=""/>
        <dsp:cNvSpPr/>
      </dsp:nvSpPr>
      <dsp:spPr>
        <a:xfrm>
          <a:off x="3910775" y="345620"/>
          <a:ext cx="307510" cy="307510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3910775" y="345620"/>
        <a:ext cx="307510" cy="307510"/>
      </dsp:txXfrm>
    </dsp:sp>
    <dsp:sp modelId="{8043D7DA-177C-49B8-8A5B-2B1CCB3FB656}">
      <dsp:nvSpPr>
        <dsp:cNvPr id="0" name=""/>
        <dsp:cNvSpPr/>
      </dsp:nvSpPr>
      <dsp:spPr>
        <a:xfrm>
          <a:off x="4225777" y="884420"/>
          <a:ext cx="307510" cy="307510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4225777" y="884420"/>
        <a:ext cx="307510" cy="307510"/>
      </dsp:txXfrm>
    </dsp:sp>
    <dsp:sp modelId="{E46021B0-004C-4AB7-88BD-D7C89F8A187B}">
      <dsp:nvSpPr>
        <dsp:cNvPr id="0" name=""/>
        <dsp:cNvSpPr/>
      </dsp:nvSpPr>
      <dsp:spPr>
        <a:xfrm>
          <a:off x="4540779" y="1415335"/>
          <a:ext cx="307510" cy="307510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4540779" y="1415335"/>
        <a:ext cx="307510" cy="307510"/>
      </dsp:txXfrm>
    </dsp:sp>
    <dsp:sp modelId="{C7219B06-54D4-43E3-86E7-2B7A4AF7B027}">
      <dsp:nvSpPr>
        <dsp:cNvPr id="0" name=""/>
        <dsp:cNvSpPr/>
      </dsp:nvSpPr>
      <dsp:spPr>
        <a:xfrm>
          <a:off x="4855780" y="1959391"/>
          <a:ext cx="307510" cy="307510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4855780" y="1959391"/>
        <a:ext cx="307510" cy="307510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ABAB84B-4C5D-4077-A82C-CB946F3DC37F}">
      <dsp:nvSpPr>
        <dsp:cNvPr id="0" name=""/>
        <dsp:cNvSpPr/>
      </dsp:nvSpPr>
      <dsp:spPr>
        <a:xfrm>
          <a:off x="0" y="40480"/>
          <a:ext cx="6096000" cy="926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kern="1200" dirty="0" err="1" smtClean="0"/>
            <a:t>Satu</a:t>
          </a:r>
          <a:r>
            <a:rPr lang="en-GB" sz="3200" kern="1200" dirty="0" smtClean="0"/>
            <a:t> </a:t>
          </a:r>
          <a:r>
            <a:rPr lang="en-GB" sz="3200" kern="1200" dirty="0" err="1" smtClean="0"/>
            <a:t>alur</a:t>
          </a:r>
          <a:r>
            <a:rPr lang="en-GB" sz="3200" kern="1200" dirty="0" smtClean="0"/>
            <a:t> </a:t>
          </a:r>
          <a:r>
            <a:rPr lang="en-GB" sz="3200" i="1" kern="1200" dirty="0" smtClean="0"/>
            <a:t>(Linear)</a:t>
          </a:r>
          <a:endParaRPr lang="en-US" sz="3200" kern="1200" dirty="0"/>
        </a:p>
      </dsp:txBody>
      <dsp:txXfrm>
        <a:off x="0" y="40480"/>
        <a:ext cx="6096000" cy="926639"/>
      </dsp:txXfrm>
    </dsp:sp>
    <dsp:sp modelId="{3EB01E4F-2B9E-4F24-9030-012D6C213BD8}">
      <dsp:nvSpPr>
        <dsp:cNvPr id="0" name=""/>
        <dsp:cNvSpPr/>
      </dsp:nvSpPr>
      <dsp:spPr>
        <a:xfrm>
          <a:off x="0" y="1059280"/>
          <a:ext cx="6096000" cy="926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smtClean="0"/>
            <a:t>Hirarki</a:t>
          </a:r>
          <a:r>
            <a:rPr lang="en-US" sz="3200" i="1" kern="1200" smtClean="0"/>
            <a:t> (Hierarchical)</a:t>
          </a:r>
          <a:endParaRPr lang="en-US" sz="3200" kern="1200" dirty="0"/>
        </a:p>
      </dsp:txBody>
      <dsp:txXfrm>
        <a:off x="0" y="1059280"/>
        <a:ext cx="6096000" cy="926639"/>
      </dsp:txXfrm>
    </dsp:sp>
    <dsp:sp modelId="{A86C2ECB-2FE2-4818-9BDC-41F8FB439937}">
      <dsp:nvSpPr>
        <dsp:cNvPr id="0" name=""/>
        <dsp:cNvSpPr/>
      </dsp:nvSpPr>
      <dsp:spPr>
        <a:xfrm>
          <a:off x="0" y="2078079"/>
          <a:ext cx="6096000" cy="926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Tidak</a:t>
          </a:r>
          <a:r>
            <a:rPr lang="en-US" sz="3200" kern="1200" dirty="0" smtClean="0"/>
            <a:t> </a:t>
          </a:r>
          <a:r>
            <a:rPr lang="en-US" sz="3200" kern="1200" dirty="0" err="1" smtClean="0"/>
            <a:t>Berurut</a:t>
          </a:r>
          <a:r>
            <a:rPr lang="en-US" sz="3200" i="1" kern="1200" dirty="0" smtClean="0"/>
            <a:t> (Non Linear)</a:t>
          </a:r>
          <a:endParaRPr lang="en-US" sz="3200" kern="1200" dirty="0"/>
        </a:p>
      </dsp:txBody>
      <dsp:txXfrm>
        <a:off x="0" y="2078079"/>
        <a:ext cx="6096000" cy="926639"/>
      </dsp:txXfrm>
    </dsp:sp>
    <dsp:sp modelId="{F1C9AC10-82E7-4211-B355-CB60B3126067}">
      <dsp:nvSpPr>
        <dsp:cNvPr id="0" name=""/>
        <dsp:cNvSpPr/>
      </dsp:nvSpPr>
      <dsp:spPr>
        <a:xfrm>
          <a:off x="0" y="3096879"/>
          <a:ext cx="6096000" cy="926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smtClean="0"/>
            <a:t>Campuran</a:t>
          </a:r>
          <a:r>
            <a:rPr lang="en-US" sz="3200" i="1" kern="1200" smtClean="0"/>
            <a:t> (Composite)</a:t>
          </a:r>
          <a:endParaRPr lang="en-US" sz="3200" kern="1200" dirty="0"/>
        </a:p>
      </dsp:txBody>
      <dsp:txXfrm>
        <a:off x="0" y="3096879"/>
        <a:ext cx="6096000" cy="926639"/>
      </dsp:txXfrm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CB92F55-D193-4CAE-B1AE-5D79C2BFC3F5}">
      <dsp:nvSpPr>
        <dsp:cNvPr id="0" name=""/>
        <dsp:cNvSpPr/>
      </dsp:nvSpPr>
      <dsp:spPr>
        <a:xfrm>
          <a:off x="2677" y="1428885"/>
          <a:ext cx="2610852" cy="6912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err="1" smtClean="0"/>
            <a:t>Tinjauan</a:t>
          </a:r>
          <a:r>
            <a:rPr lang="en-US" sz="2400" kern="1200" dirty="0" smtClean="0"/>
            <a:t> Usaha</a:t>
          </a:r>
          <a:endParaRPr lang="en-US" sz="2400" kern="1200" dirty="0"/>
        </a:p>
      </dsp:txBody>
      <dsp:txXfrm>
        <a:off x="2677" y="1428885"/>
        <a:ext cx="2610852" cy="691200"/>
      </dsp:txXfrm>
    </dsp:sp>
    <dsp:sp modelId="{31C57DA1-9283-4F01-8F7E-BCB420924F98}">
      <dsp:nvSpPr>
        <dsp:cNvPr id="0" name=""/>
        <dsp:cNvSpPr/>
      </dsp:nvSpPr>
      <dsp:spPr>
        <a:xfrm>
          <a:off x="2677" y="2120085"/>
          <a:ext cx="2610852" cy="2112277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 err="1" smtClean="0"/>
            <a:t>Sejarah</a:t>
          </a:r>
          <a:endParaRPr 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 err="1" smtClean="0"/>
            <a:t>Visi</a:t>
          </a:r>
          <a:r>
            <a:rPr lang="en-US" sz="2400" kern="1200" dirty="0" smtClean="0"/>
            <a:t> &amp; </a:t>
          </a:r>
          <a:r>
            <a:rPr lang="en-US" sz="2400" kern="1200" dirty="0" err="1" smtClean="0"/>
            <a:t>Misi</a:t>
          </a:r>
          <a:endParaRPr lang="en-US" sz="2400" kern="1200" dirty="0"/>
        </a:p>
      </dsp:txBody>
      <dsp:txXfrm>
        <a:off x="2677" y="2120085"/>
        <a:ext cx="2610852" cy="2112277"/>
      </dsp:txXfrm>
    </dsp:sp>
    <dsp:sp modelId="{398BFB22-7528-4ECC-980C-AB96A7C97C29}">
      <dsp:nvSpPr>
        <dsp:cNvPr id="0" name=""/>
        <dsp:cNvSpPr/>
      </dsp:nvSpPr>
      <dsp:spPr>
        <a:xfrm>
          <a:off x="2979049" y="1428885"/>
          <a:ext cx="2610852" cy="6912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err="1" smtClean="0"/>
            <a:t>Tampilan</a:t>
          </a:r>
          <a:endParaRPr lang="en-US" sz="2400" kern="1200" dirty="0"/>
        </a:p>
      </dsp:txBody>
      <dsp:txXfrm>
        <a:off x="2979049" y="1428885"/>
        <a:ext cx="2610852" cy="691200"/>
      </dsp:txXfrm>
    </dsp:sp>
    <dsp:sp modelId="{315482AF-256A-4FD7-9162-AE7A261B31E6}">
      <dsp:nvSpPr>
        <dsp:cNvPr id="0" name=""/>
        <dsp:cNvSpPr/>
      </dsp:nvSpPr>
      <dsp:spPr>
        <a:xfrm>
          <a:off x="2979049" y="2120085"/>
          <a:ext cx="2610852" cy="2112277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 smtClean="0"/>
            <a:t>Administrator</a:t>
          </a:r>
          <a:endParaRPr 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 err="1" smtClean="0"/>
            <a:t>Pelanggan</a:t>
          </a:r>
          <a:endParaRPr lang="en-US" sz="2400" kern="1200" dirty="0"/>
        </a:p>
      </dsp:txBody>
      <dsp:txXfrm>
        <a:off x="2979049" y="2120085"/>
        <a:ext cx="2610852" cy="2112277"/>
      </dsp:txXfrm>
    </dsp:sp>
    <dsp:sp modelId="{05C3AACE-034C-4780-B372-8C9F3A2F1FDE}">
      <dsp:nvSpPr>
        <dsp:cNvPr id="0" name=""/>
        <dsp:cNvSpPr/>
      </dsp:nvSpPr>
      <dsp:spPr>
        <a:xfrm>
          <a:off x="5955421" y="1428885"/>
          <a:ext cx="2610852" cy="6912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err="1" smtClean="0"/>
            <a:t>Navigasi</a:t>
          </a:r>
          <a:endParaRPr lang="en-US" sz="2400" kern="1200" dirty="0"/>
        </a:p>
      </dsp:txBody>
      <dsp:txXfrm>
        <a:off x="5955421" y="1428885"/>
        <a:ext cx="2610852" cy="691200"/>
      </dsp:txXfrm>
    </dsp:sp>
    <dsp:sp modelId="{C04E4884-56E5-44D4-A2F8-8D46B1858336}">
      <dsp:nvSpPr>
        <dsp:cNvPr id="0" name=""/>
        <dsp:cNvSpPr/>
      </dsp:nvSpPr>
      <dsp:spPr>
        <a:xfrm>
          <a:off x="5955421" y="2120085"/>
          <a:ext cx="2610852" cy="2112277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 err="1" smtClean="0"/>
            <a:t>Navigasi</a:t>
          </a:r>
          <a:r>
            <a:rPr lang="en-US" sz="2400" kern="1200" dirty="0" smtClean="0"/>
            <a:t> Admin</a:t>
          </a:r>
          <a:endParaRPr 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 err="1" smtClean="0"/>
            <a:t>Navigasi</a:t>
          </a:r>
          <a:r>
            <a:rPr lang="en-US" sz="2400" kern="1200" dirty="0" smtClean="0"/>
            <a:t> </a:t>
          </a:r>
          <a:r>
            <a:rPr lang="en-US" sz="2400" kern="1200" dirty="0" err="1" smtClean="0"/>
            <a:t>Pelanggan</a:t>
          </a:r>
          <a:endParaRPr lang="en-US" sz="2400" kern="1200" dirty="0"/>
        </a:p>
      </dsp:txBody>
      <dsp:txXfrm>
        <a:off x="5955421" y="2120085"/>
        <a:ext cx="2610852" cy="211227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funnel1">
  <dgm:title val=""/>
  <dgm:desc val=""/>
  <dgm:catLst>
    <dgm:cat type="relationship" pri="2000"/>
    <dgm:cat type="process" pri="2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4"/>
      <dgm:resizeHandles val="exact"/>
    </dgm:varLst>
    <dgm:alg type="composite">
      <dgm:param type="ar" val="1.25"/>
    </dgm:alg>
    <dgm:shape xmlns:r="http://schemas.openxmlformats.org/officeDocument/2006/relationships" r:blip="">
      <dgm:adjLst/>
    </dgm:shape>
    <dgm:presOf/>
    <dgm:choose name="Name1">
      <dgm:if name="Name2" axis="ch" ptType="node" func="cnt" op="equ" val="2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w" for="ch" forName="item1" refType="w" fact="0.35"/>
          <dgm:constr type="h" for="ch" forName="item1" refType="w" fact="0.35"/>
          <dgm:constr type="t" for="ch" forName="item1" refType="h" fact="0.05"/>
          <dgm:constr type="l" for="ch" forName="item1" refType="w" fact="0.125"/>
          <dgm:constr type="primFontSz" for="ch" forName="item1" op="equ" val="65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if>
      <dgm:else name="Name3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primFontSz" for="ch" forName="rectangle" val="65"/>
          <dgm:constr type="w" for="ch" forName="item1" refType="w" fact="0.225"/>
          <dgm:constr type="h" for="ch" forName="item1" refType="w" fact="0.225"/>
          <dgm:constr type="t" for="ch" forName="item1" refType="h" fact="0.336"/>
          <dgm:constr type="l" for="ch" forName="item1" refType="w" fact="0.261"/>
          <dgm:constr type="primFontSz" for="ch" forName="item1" val="65"/>
          <dgm:constr type="w" for="ch" forName="item2" refType="w" fact="0.225"/>
          <dgm:constr type="h" for="ch" forName="item2" refType="w" fact="0.225"/>
          <dgm:constr type="t" for="ch" forName="item2" refType="h" fact="0.125"/>
          <dgm:constr type="l" for="ch" forName="item2" refType="w" fact="0.1"/>
          <dgm:constr type="primFontSz" for="ch" forName="item2" refType="primFontSz" refFor="ch" refForName="item1" op="equ"/>
          <dgm:constr type="w" for="ch" forName="item3" refType="w" fact="0.225"/>
          <dgm:constr type="h" for="ch" forName="item3" refType="w" fact="0.225"/>
          <dgm:constr type="t" for="ch" forName="item3" refType="h" fact="0.057"/>
          <dgm:constr type="l" for="ch" forName="item3" refType="w" fact="0.33"/>
          <dgm:constr type="primFontSz" for="ch" forName="item3" refType="primFontSz" refFor="ch" refForName="item1" op="equ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else>
    </dgm:choose>
    <dgm:ruleLst/>
    <dgm:choose name="Name4">
      <dgm:if name="Name5" axis="ch" ptType="node" func="cnt" op="gte" val="1">
        <dgm:layoutNode name="ellipse" styleLbl="trBgShp">
          <dgm:alg type="sp"/>
          <dgm:shape xmlns:r="http://schemas.openxmlformats.org/officeDocument/2006/relationships" type="ellipse" r:blip="">
            <dgm:adjLst/>
          </dgm:shape>
          <dgm:presOf/>
          <dgm:constrLst/>
          <dgm:ruleLst/>
        </dgm:layoutNode>
        <dgm:layoutNode name="arrow1" styleLbl="fgShp">
          <dgm:alg type="sp"/>
          <dgm:shape xmlns:r="http://schemas.openxmlformats.org/officeDocument/2006/relationships" type="downArrow" r:blip="">
            <dgm:adjLst/>
          </dgm:shape>
          <dgm:presOf/>
          <dgm:constrLst/>
          <dgm:ruleLst/>
        </dgm:layoutNode>
        <dgm:layoutNode name="rectangle" styleLbl="revTx">
          <dgm:varLst>
            <dgm:bulletEnabled val="1"/>
          </dgm:varLst>
          <dgm:alg type="tx">
            <dgm:param type="txAnchorHorzCh" val="ctr"/>
          </dgm:alg>
          <dgm:shape xmlns:r="http://schemas.openxmlformats.org/officeDocument/2006/relationships" type="rect" r:blip="">
            <dgm:adjLst/>
          </dgm:shape>
          <dgm:choose name="Name6">
            <dgm:if name="Name7" axis="ch" ptType="node" func="cnt" op="equ" val="1">
              <dgm:presOf axis="ch desOrSelf" ptType="node node" st="1 1" cnt="1 0"/>
            </dgm:if>
            <dgm:if name="Name8" axis="ch" ptType="node" func="cnt" op="equ" val="2">
              <dgm:presOf axis="ch desOrSelf" ptType="node node" st="2 1" cnt="1 0"/>
            </dgm:if>
            <dgm:if name="Name9" axis="ch" ptType="node" func="cnt" op="equ" val="3">
              <dgm:presOf axis="ch desOrSelf" ptType="node node" st="3 1" cnt="1 0"/>
            </dgm:if>
            <dgm:else name="Name10">
              <dgm:presOf axis="ch desOrSelf" ptType="node node" st="4 1" cnt="1 0"/>
            </dgm:else>
          </dgm:choose>
          <dgm:constrLst/>
          <dgm:ruleLst>
            <dgm:rule type="primFontSz" val="5" fact="NaN" max="NaN"/>
          </dgm:ruleLst>
        </dgm:layoutNode>
        <dgm:forEach name="Name11" axis="ch" ptType="node" st="2" cnt="1">
          <dgm:layoutNode name="item1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2">
              <dgm:if name="Name13" axis="root ch" ptType="all node" func="cnt" op="equ" val="1">
                <dgm:presOf/>
              </dgm:if>
              <dgm:if name="Name14" axis="root ch" ptType="all node" func="cnt" op="equ" val="2">
                <dgm:presOf axis="root ch desOrSelf" ptType="all node node" st="1 1 1" cnt="0 1 0"/>
              </dgm:if>
              <dgm:if name="Name15" axis="root ch" ptType="all node" func="cnt" op="equ" val="3">
                <dgm:presOf axis="root ch desOrSelf" ptType="all node node" st="1 2 1" cnt="0 1 0"/>
              </dgm:if>
              <dgm:else name="Name16">
                <dgm:presOf axis="root ch desOrSelf" ptType="all node node" st="1 3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17" axis="ch" ptType="node" st="3" cnt="1">
          <dgm:layoutNode name="item2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8">
              <dgm:if name="Name19" axis="root ch" ptType="all node" func="cnt" op="equ" val="1">
                <dgm:presOf/>
              </dgm:if>
              <dgm:if name="Name20" axis="root ch" ptType="all node" func="cnt" op="equ" val="2">
                <dgm:presOf/>
              </dgm:if>
              <dgm:if name="Name21" axis="root ch" ptType="all node" func="cnt" op="equ" val="3">
                <dgm:presOf axis="root ch desOrSelf" ptType="all node node" st="1 1 1" cnt="0 1 0"/>
              </dgm:if>
              <dgm:else name="Name22">
                <dgm:presOf axis="root ch desOrSelf" ptType="all node node" st="1 2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23" axis="ch" ptType="node" st="4" cnt="1">
          <dgm:layoutNode name="item3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4">
              <dgm:if name="Name25" axis="root ch" ptType="all node" func="cnt" op="equ" val="1">
                <dgm:presOf/>
              </dgm:if>
              <dgm:if name="Name26" axis="root ch" ptType="all node" func="cnt" op="equ" val="2">
                <dgm:presOf/>
              </dgm:if>
              <dgm:if name="Name27" axis="root ch" ptType="all node" func="cnt" op="equ" val="3">
                <dgm:presOf/>
              </dgm:if>
              <dgm:else name="Name28">
                <dgm:presOf axis="root ch desOrSelf" ptType="all node node" st="1 1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layoutNode name="funnel" styleLbl="trAlignAcc1">
          <dgm:alg type="sp"/>
          <dgm:shape xmlns:r="http://schemas.openxmlformats.org/officeDocument/2006/relationships" type="funnel" r:blip="">
            <dgm:adjLst/>
          </dgm:shape>
          <dgm:presOf/>
          <dgm:constrLst/>
          <dgm:ruleLst/>
        </dgm:layoutNode>
      </dgm:if>
      <dgm:else name="Name29"/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87F7FA5B-9677-4F5F-A605-D826406D6653}" type="datetimeFigureOut">
              <a:rPr lang="en-US" smtClean="0"/>
              <a:pPr/>
              <a:t>2/16/2012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6DE2468E-56A9-4260-B6F4-B500BC01BE7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dissolv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7F7FA5B-9677-4F5F-A605-D826406D6653}" type="datetimeFigureOut">
              <a:rPr lang="en-US" smtClean="0"/>
              <a:pPr/>
              <a:t>2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DE2468E-56A9-4260-B6F4-B500BC01BE7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dissolv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7F7FA5B-9677-4F5F-A605-D826406D6653}" type="datetimeFigureOut">
              <a:rPr lang="en-US" smtClean="0"/>
              <a:pPr/>
              <a:t>2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DE2468E-56A9-4260-B6F4-B500BC01BE7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7F7FA5B-9677-4F5F-A605-D826406D6653}" type="datetimeFigureOut">
              <a:rPr lang="en-US" smtClean="0"/>
              <a:pPr/>
              <a:t>2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DE2468E-56A9-4260-B6F4-B500BC01BE7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7F7FA5B-9677-4F5F-A605-D826406D6653}" type="datetimeFigureOut">
              <a:rPr lang="en-US" smtClean="0"/>
              <a:pPr/>
              <a:t>2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DE2468E-56A9-4260-B6F4-B500BC01BE7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7F7FA5B-9677-4F5F-A605-D826406D6653}" type="datetimeFigureOut">
              <a:rPr lang="en-US" smtClean="0"/>
              <a:pPr/>
              <a:t>2/1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DE2468E-56A9-4260-B6F4-B500BC01BE7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7F7FA5B-9677-4F5F-A605-D826406D6653}" type="datetimeFigureOut">
              <a:rPr lang="en-US" smtClean="0"/>
              <a:pPr/>
              <a:t>2/16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DE2468E-56A9-4260-B6F4-B500BC01BE7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7F7FA5B-9677-4F5F-A605-D826406D6653}" type="datetimeFigureOut">
              <a:rPr lang="en-US" smtClean="0"/>
              <a:pPr/>
              <a:t>2/16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DE2468E-56A9-4260-B6F4-B500BC01BE7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7F7FA5B-9677-4F5F-A605-D826406D6653}" type="datetimeFigureOut">
              <a:rPr lang="en-US" smtClean="0"/>
              <a:pPr/>
              <a:t>2/16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DE2468E-56A9-4260-B6F4-B500BC01BE7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dissolv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87F7FA5B-9677-4F5F-A605-D826406D6653}" type="datetimeFigureOut">
              <a:rPr lang="en-US" smtClean="0"/>
              <a:pPr/>
              <a:t>2/1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DE2468E-56A9-4260-B6F4-B500BC01BE7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87F7FA5B-9677-4F5F-A605-D826406D6653}" type="datetimeFigureOut">
              <a:rPr lang="en-US" smtClean="0"/>
              <a:pPr/>
              <a:t>2/1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6DE2468E-56A9-4260-B6F4-B500BC01BE7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dissolv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87F7FA5B-9677-4F5F-A605-D826406D6653}" type="datetimeFigureOut">
              <a:rPr lang="en-US" smtClean="0"/>
              <a:pPr/>
              <a:t>2/16/2012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6DE2468E-56A9-4260-B6F4-B500BC01BE7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dissolve/>
  </p:transition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://localhost/TOKO/TA/TA/beranda.seto" TargetMode="External"/><Relationship Id="rId2" Type="http://schemas.openxmlformats.org/officeDocument/2006/relationships/hyperlink" Target="http://tugas-akhir.setoelkahfi.web.id/" TargetMode="Externa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6.xml"/><Relationship Id="rId3" Type="http://schemas.openxmlformats.org/officeDocument/2006/relationships/diagramLayout" Target="../diagrams/layout5.xml"/><Relationship Id="rId7" Type="http://schemas.openxmlformats.org/officeDocument/2006/relationships/diagramData" Target="../diagrams/data6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11" Type="http://schemas.microsoft.com/office/2007/relationships/diagramDrawing" Target="../diagrams/drawing6.xml"/><Relationship Id="rId5" Type="http://schemas.openxmlformats.org/officeDocument/2006/relationships/diagramColors" Target="../diagrams/colors5.xml"/><Relationship Id="rId10" Type="http://schemas.openxmlformats.org/officeDocument/2006/relationships/diagramColors" Target="../diagrams/colors6.xml"/><Relationship Id="rId4" Type="http://schemas.openxmlformats.org/officeDocument/2006/relationships/diagramQuickStyle" Target="../diagrams/quickStyle5.xml"/><Relationship Id="rId9" Type="http://schemas.openxmlformats.org/officeDocument/2006/relationships/diagramQuickStyle" Target="../diagrams/quickStyle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3568" y="188640"/>
            <a:ext cx="7772400" cy="2259682"/>
          </a:xfrm>
        </p:spPr>
        <p:txBody>
          <a:bodyPr>
            <a:normAutofit/>
          </a:bodyPr>
          <a:lstStyle/>
          <a:p>
            <a:pPr algn="ctr"/>
            <a:r>
              <a:rPr lang="pt-BR" sz="3200" b="1" dirty="0"/>
              <a:t>PERANCANGAN TOKO ONLINE NANO/COMPUTER/CORNER </a:t>
            </a:r>
            <a:r>
              <a:rPr lang="en-US" sz="3200" dirty="0"/>
              <a:t/>
            </a:r>
            <a:br>
              <a:rPr lang="en-US" sz="3200" dirty="0"/>
            </a:br>
            <a:endParaRPr lang="en-US" sz="3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31640" y="4005064"/>
            <a:ext cx="6984776" cy="2852936"/>
          </a:xfrm>
        </p:spPr>
        <p:txBody>
          <a:bodyPr>
            <a:normAutofit fontScale="92500" lnSpcReduction="10000"/>
          </a:bodyPr>
          <a:lstStyle/>
          <a:p>
            <a:pPr algn="ctr"/>
            <a:r>
              <a:rPr lang="id-ID" b="1" dirty="0" smtClean="0"/>
              <a:t>TUGAS AKHIR</a:t>
            </a:r>
            <a:endParaRPr lang="en-US" dirty="0" smtClean="0"/>
          </a:p>
          <a:p>
            <a:pPr algn="ctr"/>
            <a:r>
              <a:rPr lang="id-ID" b="1" dirty="0" smtClean="0"/>
              <a:t>Diajukan untuk memenuhi salah satu syarat kelulusan Program Diploma III</a:t>
            </a:r>
            <a:endParaRPr lang="en-US" b="1" dirty="0" smtClean="0"/>
          </a:p>
          <a:p>
            <a:pPr algn="ctr"/>
            <a:endParaRPr lang="en-US" b="1" dirty="0" smtClean="0"/>
          </a:p>
          <a:p>
            <a:pPr algn="ctr"/>
            <a:r>
              <a:rPr lang="id-ID" b="1" dirty="0" smtClean="0"/>
              <a:t> </a:t>
            </a:r>
            <a:endParaRPr lang="en-US" dirty="0" smtClean="0"/>
          </a:p>
          <a:p>
            <a:pPr algn="ctr"/>
            <a:r>
              <a:rPr lang="en-US" b="1" dirty="0" err="1" smtClean="0"/>
              <a:t>Seto</a:t>
            </a:r>
            <a:r>
              <a:rPr lang="en-US" b="1" dirty="0" smtClean="0"/>
              <a:t> El </a:t>
            </a:r>
            <a:r>
              <a:rPr lang="en-US" b="1" dirty="0" err="1" smtClean="0"/>
              <a:t>Kahfi</a:t>
            </a:r>
            <a:endParaRPr lang="en-US" dirty="0" smtClean="0"/>
          </a:p>
          <a:p>
            <a:pPr algn="ctr"/>
            <a:r>
              <a:rPr lang="id-ID" b="1" dirty="0" smtClean="0"/>
              <a:t>NIM : 12</a:t>
            </a:r>
            <a:r>
              <a:rPr lang="en-US" b="1" dirty="0" smtClean="0"/>
              <a:t>090340</a:t>
            </a:r>
            <a:endParaRPr lang="en-US" dirty="0" smtClean="0"/>
          </a:p>
          <a:p>
            <a:pPr algn="ctr"/>
            <a:endParaRPr lang="en-US" dirty="0"/>
          </a:p>
        </p:txBody>
      </p:sp>
      <p:pic>
        <p:nvPicPr>
          <p:cNvPr id="102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19873" y="1988841"/>
            <a:ext cx="1943100" cy="187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251520" y="908720"/>
          <a:ext cx="8496944" cy="62189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48472"/>
                <a:gridCol w="4248472"/>
              </a:tblGrid>
              <a:tr h="631128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Operator</a:t>
                      </a:r>
                      <a:endParaRPr lang="en-US" sz="2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2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Operasi</a:t>
                      </a:r>
                      <a:endParaRPr lang="en-US" sz="2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31128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+</a:t>
                      </a:r>
                      <a:endParaRPr lang="en-US" sz="2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enambahan</a:t>
                      </a:r>
                      <a:endParaRPr lang="en-US" sz="2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31128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2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engurangan</a:t>
                      </a:r>
                      <a:endParaRPr lang="en-US" sz="2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31128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*</a:t>
                      </a:r>
                      <a:endParaRPr lang="en-US" sz="2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erkalian</a:t>
                      </a:r>
                      <a:endParaRPr lang="en-US" sz="2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31128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/</a:t>
                      </a:r>
                      <a:endParaRPr lang="en-US" sz="2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embagian</a:t>
                      </a:r>
                      <a:endParaRPr lang="en-US" sz="2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31128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%</a:t>
                      </a:r>
                      <a:endParaRPr lang="en-US" sz="2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sa</a:t>
                      </a:r>
                      <a:r>
                        <a:rPr lang="en-GB" sz="2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GB" sz="24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embagian</a:t>
                      </a:r>
                      <a:endParaRPr lang="en-US" sz="2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14929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++</a:t>
                      </a:r>
                      <a:endParaRPr lang="en-US" sz="2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enambahan</a:t>
                      </a:r>
                      <a:r>
                        <a:rPr lang="en-GB" sz="2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GB" sz="24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ngan</a:t>
                      </a:r>
                      <a:r>
                        <a:rPr lang="en-GB" sz="2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1</a:t>
                      </a:r>
                      <a:endParaRPr lang="en-US" sz="2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14929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-</a:t>
                      </a:r>
                      <a:endParaRPr lang="en-US" sz="2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engurangan</a:t>
                      </a:r>
                      <a:r>
                        <a:rPr lang="en-GB" sz="2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GB" sz="24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ngan</a:t>
                      </a:r>
                      <a:r>
                        <a:rPr lang="en-GB" sz="2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1</a:t>
                      </a:r>
                      <a:endParaRPr lang="en-US" sz="2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547664" y="260648"/>
            <a:ext cx="6347048" cy="778098"/>
          </a:xfrm>
        </p:spPr>
        <p:txBody>
          <a:bodyPr>
            <a:normAutofit/>
          </a:bodyPr>
          <a:lstStyle/>
          <a:p>
            <a:r>
              <a:rPr lang="en-GB" sz="3200" dirty="0" err="1" smtClean="0"/>
              <a:t>Tabel</a:t>
            </a:r>
            <a:r>
              <a:rPr lang="en-GB" sz="3200" dirty="0" smtClean="0"/>
              <a:t> II.1 Operator </a:t>
            </a:r>
            <a:r>
              <a:rPr lang="en-GB" sz="3200" dirty="0" err="1" smtClean="0"/>
              <a:t>Aritmatika</a:t>
            </a:r>
            <a:endParaRPr lang="en-US" sz="3200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481139"/>
          <a:ext cx="8147248" cy="469793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20151"/>
                <a:gridCol w="1354461"/>
                <a:gridCol w="4572636"/>
              </a:tblGrid>
              <a:tr h="5403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ntoh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ama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Hasil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</a:tr>
              <a:tr h="6438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a AND $b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ND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UE</a:t>
                      </a: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jika kedua</a:t>
                      </a:r>
                      <a:r>
                        <a:rPr lang="en-US" sz="18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a</a:t>
                      </a: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dan </a:t>
                      </a:r>
                      <a:r>
                        <a:rPr lang="en-US" sz="18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b</a:t>
                      </a: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UE</a:t>
                      </a: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.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</a:tr>
              <a:tr h="6438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a OR $b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OR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UE</a:t>
                      </a: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jika salah satu</a:t>
                      </a:r>
                      <a:r>
                        <a:rPr lang="en-US" sz="18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a</a:t>
                      </a: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atau </a:t>
                      </a:r>
                      <a:r>
                        <a:rPr lang="en-US" sz="18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b</a:t>
                      </a: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TRUE</a:t>
                      </a: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.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</a:tr>
              <a:tr h="9381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a XOR $b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XOR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UE</a:t>
                      </a: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jika salah satu </a:t>
                      </a:r>
                      <a:r>
                        <a:rPr lang="en-US" sz="18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a</a:t>
                      </a: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atau </a:t>
                      </a:r>
                      <a:r>
                        <a:rPr lang="en-US" sz="18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b</a:t>
                      </a: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UE</a:t>
                      </a: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, tapi tidak keduanya.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</a:tr>
              <a:tr h="6438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! $a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T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UE</a:t>
                      </a: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jika </a:t>
                      </a:r>
                      <a:r>
                        <a:rPr lang="en-US" sz="18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a</a:t>
                      </a: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tidak </a:t>
                      </a: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UE</a:t>
                      </a: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.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</a:tr>
              <a:tr h="6438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a &amp;&amp; $b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ND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UE</a:t>
                      </a: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jika kedua </a:t>
                      </a:r>
                      <a:r>
                        <a:rPr lang="en-US" sz="18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a</a:t>
                      </a: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dan </a:t>
                      </a:r>
                      <a:r>
                        <a:rPr lang="en-US" sz="18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b</a:t>
                      </a: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TRUE</a:t>
                      </a: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.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</a:tr>
              <a:tr h="6438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a || $b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OR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UE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jika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alah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atu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n-US" sz="1800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a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tau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n-US" sz="1800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b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UE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.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200" dirty="0" err="1" smtClean="0"/>
              <a:t>Tabel</a:t>
            </a:r>
            <a:r>
              <a:rPr lang="en-GB" sz="3200" dirty="0" smtClean="0"/>
              <a:t> II.2. </a:t>
            </a:r>
            <a:r>
              <a:rPr lang="en-GB" sz="3200" dirty="0" err="1" smtClean="0"/>
              <a:t>Kebenaran</a:t>
            </a:r>
            <a:r>
              <a:rPr lang="en-GB" sz="3200" dirty="0" smtClean="0"/>
              <a:t> Operator </a:t>
            </a:r>
            <a:r>
              <a:rPr lang="en-GB" sz="3200" dirty="0" err="1" smtClean="0"/>
              <a:t>Logika</a:t>
            </a:r>
            <a:endParaRPr lang="en-US" sz="3200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0" y="692696"/>
          <a:ext cx="9144000" cy="61653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62663"/>
                <a:gridCol w="1951450"/>
                <a:gridCol w="5229887"/>
              </a:tblGrid>
              <a:tr h="5070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ntoh</a:t>
                      </a:r>
                      <a:endParaRPr lang="en-US" sz="16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ama</a:t>
                      </a:r>
                      <a:endParaRPr lang="en-US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Hasil</a:t>
                      </a:r>
                      <a:endParaRPr lang="en-US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</a:tr>
              <a:tr h="36749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a == $b</a:t>
                      </a:r>
                      <a:endParaRPr lang="en-US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qual</a:t>
                      </a:r>
                      <a:endParaRPr lang="en-US" sz="16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UE 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jika </a:t>
                      </a:r>
                      <a:r>
                        <a:rPr lang="en-US" sz="16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a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sama dengan </a:t>
                      </a:r>
                      <a:r>
                        <a:rPr lang="en-US" sz="16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b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</a:tr>
              <a:tr h="60730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a === $b</a:t>
                      </a:r>
                      <a:endParaRPr lang="en-US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dentical</a:t>
                      </a:r>
                      <a:endParaRPr lang="en-US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UE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jika </a:t>
                      </a:r>
                      <a:r>
                        <a:rPr lang="en-US" sz="16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a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sama dengan </a:t>
                      </a:r>
                      <a:r>
                        <a:rPr lang="en-US" sz="16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b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, dan tipe keduanya sama.</a:t>
                      </a:r>
                      <a:endParaRPr lang="en-US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</a:tr>
              <a:tr h="60730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a != $b</a:t>
                      </a:r>
                      <a:endParaRPr lang="en-US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t equal</a:t>
                      </a:r>
                      <a:endParaRPr lang="en-US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UE 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jika </a:t>
                      </a:r>
                      <a:r>
                        <a:rPr lang="en-US" sz="16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a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tidak sama dengan </a:t>
                      </a:r>
                      <a:r>
                        <a:rPr lang="en-US" sz="16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b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.</a:t>
                      </a:r>
                      <a:endParaRPr lang="en-US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</a:tr>
              <a:tr h="50706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a &lt;&gt; $b</a:t>
                      </a:r>
                      <a:endParaRPr lang="en-US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t equal</a:t>
                      </a:r>
                      <a:endParaRPr lang="en-US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UE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jika </a:t>
                      </a:r>
                      <a:r>
                        <a:rPr lang="en-US" sz="16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a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tidak sama </a:t>
                      </a:r>
                      <a:r>
                        <a:rPr lang="en-US" sz="16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.</a:t>
                      </a:r>
                      <a:endParaRPr lang="en-US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</a:tr>
              <a:tr h="86068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a !== $b</a:t>
                      </a:r>
                      <a:endParaRPr lang="en-US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t identical</a:t>
                      </a:r>
                      <a:endParaRPr lang="en-US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UE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jika </a:t>
                      </a:r>
                      <a:r>
                        <a:rPr lang="en-US" sz="16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a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tidak sama dengan </a:t>
                      </a:r>
                      <a:r>
                        <a:rPr lang="en-US" sz="16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b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, atau tipe keduanya tidak sama</a:t>
                      </a:r>
                      <a:endParaRPr lang="en-US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</a:tr>
              <a:tr h="6330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a &lt; $b</a:t>
                      </a:r>
                      <a:endParaRPr lang="en-US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ess than</a:t>
                      </a:r>
                      <a:endParaRPr lang="en-US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UE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jika </a:t>
                      </a:r>
                      <a:r>
                        <a:rPr lang="en-US" sz="16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a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kurang dari </a:t>
                      </a:r>
                      <a:r>
                        <a:rPr lang="en-US" sz="16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b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.</a:t>
                      </a:r>
                      <a:endParaRPr lang="en-US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</a:tr>
              <a:tr h="60730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a &gt; $b</a:t>
                      </a:r>
                      <a:endParaRPr lang="en-US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reater than</a:t>
                      </a:r>
                      <a:endParaRPr lang="en-US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UE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jika </a:t>
                      </a:r>
                      <a:r>
                        <a:rPr lang="en-US" sz="16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a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lebih besar dari </a:t>
                      </a:r>
                      <a:r>
                        <a:rPr lang="en-US" sz="16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b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.</a:t>
                      </a:r>
                      <a:endParaRPr lang="en-US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</a:tr>
              <a:tr h="60730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a &lt;= $b</a:t>
                      </a:r>
                      <a:endParaRPr lang="en-US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ess than or equal to</a:t>
                      </a:r>
                      <a:endParaRPr lang="en-US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UE 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jika </a:t>
                      </a:r>
                      <a:r>
                        <a:rPr lang="en-US" sz="16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a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kurang dari atau sama dengan </a:t>
                      </a:r>
                      <a:r>
                        <a:rPr lang="en-US" sz="16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b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.</a:t>
                      </a:r>
                      <a:endParaRPr lang="en-US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</a:tr>
              <a:tr h="86068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a &gt;= $b</a:t>
                      </a:r>
                      <a:endParaRPr lang="en-US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reater than or equal to</a:t>
                      </a:r>
                      <a:endParaRPr lang="en-US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UE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jika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n-US" sz="1600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a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ebih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esar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tau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ama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ngan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n-US" sz="1600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b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.</a:t>
                      </a:r>
                      <a:endParaRPr lang="en-US" sz="16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7625" marR="47625" marT="47625" marB="47625" anchor="ctr"/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187624" y="0"/>
            <a:ext cx="6635080" cy="764704"/>
          </a:xfrm>
        </p:spPr>
        <p:txBody>
          <a:bodyPr>
            <a:normAutofit/>
          </a:bodyPr>
          <a:lstStyle/>
          <a:p>
            <a:r>
              <a:rPr lang="en-GB" sz="3200" dirty="0" err="1" smtClean="0"/>
              <a:t>Tabel</a:t>
            </a:r>
            <a:r>
              <a:rPr lang="en-GB" sz="3200" dirty="0" smtClean="0"/>
              <a:t> II.3 Operator </a:t>
            </a:r>
            <a:r>
              <a:rPr lang="en-GB" sz="3200" dirty="0" err="1" smtClean="0"/>
              <a:t>Pembanding</a:t>
            </a:r>
            <a:endParaRPr lang="en-US" sz="3200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404665"/>
            <a:ext cx="8229600" cy="5602627"/>
          </a:xfrm>
        </p:spPr>
        <p:txBody>
          <a:bodyPr/>
          <a:lstStyle/>
          <a:p>
            <a:pPr>
              <a:buNone/>
            </a:pPr>
            <a:r>
              <a:rPr lang="en-GB" b="1" dirty="0" smtClean="0"/>
              <a:t>2.1.4. </a:t>
            </a:r>
            <a:r>
              <a:rPr lang="en-GB" b="1" dirty="0" err="1" smtClean="0"/>
              <a:t>MySQL</a:t>
            </a:r>
            <a:endParaRPr lang="en-GB" b="1" dirty="0" smtClean="0"/>
          </a:p>
          <a:p>
            <a:pPr>
              <a:buNone/>
            </a:pPr>
            <a:endParaRPr lang="en-GB" b="1" dirty="0" smtClean="0"/>
          </a:p>
          <a:p>
            <a:pPr>
              <a:buNone/>
            </a:pPr>
            <a:r>
              <a:rPr lang="en-GB" sz="2800" dirty="0" smtClean="0">
                <a:latin typeface="Simplified Arabic Fixed" pitchFamily="49" charset="-78"/>
                <a:cs typeface="Simplified Arabic Fixed" pitchFamily="49" charset="-78"/>
              </a:rPr>
              <a:t>SELECT * FROM tabel1, tabel2</a:t>
            </a:r>
          </a:p>
          <a:p>
            <a:pPr>
              <a:buNone/>
            </a:pPr>
            <a:r>
              <a:rPr lang="en-GB" sz="2800" dirty="0" smtClean="0">
                <a:latin typeface="Simplified Arabic Fixed" pitchFamily="49" charset="-78"/>
                <a:cs typeface="Simplified Arabic Fixed" pitchFamily="49" charset="-78"/>
              </a:rPr>
              <a:t>WHERE tabel1.field=tabel2.field</a:t>
            </a:r>
          </a:p>
          <a:p>
            <a:pPr>
              <a:buNone/>
            </a:pPr>
            <a:r>
              <a:rPr lang="en-GB" sz="2800" dirty="0" smtClean="0">
                <a:latin typeface="Simplified Arabic Fixed" pitchFamily="49" charset="-78"/>
                <a:cs typeface="Simplified Arabic Fixed" pitchFamily="49" charset="-78"/>
              </a:rPr>
              <a:t>GROUP BY field1</a:t>
            </a:r>
          </a:p>
          <a:p>
            <a:pPr>
              <a:buNone/>
            </a:pPr>
            <a:r>
              <a:rPr lang="en-GB" sz="2800" dirty="0" smtClean="0">
                <a:latin typeface="Simplified Arabic Fixed" pitchFamily="49" charset="-78"/>
                <a:cs typeface="Simplified Arabic Fixed" pitchFamily="49" charset="-78"/>
              </a:rPr>
              <a:t>ORDER BY field2</a:t>
            </a:r>
          </a:p>
          <a:p>
            <a:pPr>
              <a:buNone/>
            </a:pPr>
            <a:r>
              <a:rPr lang="en-GB" sz="2800" dirty="0" smtClean="0">
                <a:latin typeface="Simplified Arabic Fixed" pitchFamily="49" charset="-78"/>
                <a:cs typeface="Simplified Arabic Fixed" pitchFamily="49" charset="-78"/>
              </a:rPr>
              <a:t>LIMIT 0,5;</a:t>
            </a:r>
            <a:endParaRPr lang="en-US" dirty="0" smtClean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60649"/>
            <a:ext cx="8229600" cy="5746643"/>
          </a:xfrm>
        </p:spPr>
        <p:txBody>
          <a:bodyPr/>
          <a:lstStyle/>
          <a:p>
            <a:pPr>
              <a:buNone/>
            </a:pPr>
            <a:r>
              <a:rPr lang="en-GB" b="1" dirty="0" smtClean="0"/>
              <a:t>2.1.5. JavaScript</a:t>
            </a: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GB" sz="2000" dirty="0" smtClean="0">
                <a:latin typeface="Simplified Arabic Fixed" pitchFamily="49" charset="-78"/>
                <a:cs typeface="Simplified Arabic Fixed" pitchFamily="49" charset="-78"/>
              </a:rPr>
              <a:t>&lt;input type="button" value="</a:t>
            </a:r>
            <a:r>
              <a:rPr lang="en-GB" sz="2000" dirty="0" err="1" smtClean="0">
                <a:latin typeface="Simplified Arabic Fixed" pitchFamily="49" charset="-78"/>
                <a:cs typeface="Simplified Arabic Fixed" pitchFamily="49" charset="-78"/>
              </a:rPr>
              <a:t>Tekan</a:t>
            </a:r>
            <a:r>
              <a:rPr lang="en-GB" sz="2000" dirty="0" smtClean="0">
                <a:latin typeface="Simplified Arabic Fixed" pitchFamily="49" charset="-78"/>
                <a:cs typeface="Simplified Arabic Fixed" pitchFamily="49" charset="-78"/>
              </a:rPr>
              <a:t> </a:t>
            </a:r>
            <a:r>
              <a:rPr lang="en-GB" sz="2000" dirty="0" err="1" smtClean="0">
                <a:latin typeface="Simplified Arabic Fixed" pitchFamily="49" charset="-78"/>
                <a:cs typeface="Simplified Arabic Fixed" pitchFamily="49" charset="-78"/>
              </a:rPr>
              <a:t>di</a:t>
            </a:r>
            <a:r>
              <a:rPr lang="en-GB" sz="2000" dirty="0" smtClean="0">
                <a:latin typeface="Simplified Arabic Fixed" pitchFamily="49" charset="-78"/>
                <a:cs typeface="Simplified Arabic Fixed" pitchFamily="49" charset="-78"/>
              </a:rPr>
              <a:t> </a:t>
            </a:r>
            <a:r>
              <a:rPr lang="en-GB" sz="2000" dirty="0" err="1" smtClean="0">
                <a:latin typeface="Simplified Arabic Fixed" pitchFamily="49" charset="-78"/>
                <a:cs typeface="Simplified Arabic Fixed" pitchFamily="49" charset="-78"/>
              </a:rPr>
              <a:t>sini</a:t>
            </a:r>
            <a:r>
              <a:rPr lang="en-GB" sz="2000" dirty="0" smtClean="0">
                <a:latin typeface="Simplified Arabic Fixed" pitchFamily="49" charset="-78"/>
                <a:cs typeface="Simplified Arabic Fixed" pitchFamily="49" charset="-78"/>
              </a:rPr>
              <a:t>" </a:t>
            </a:r>
            <a:r>
              <a:rPr lang="en-GB" sz="2000" dirty="0" err="1" smtClean="0">
                <a:latin typeface="Simplified Arabic Fixed" pitchFamily="49" charset="-78"/>
                <a:cs typeface="Simplified Arabic Fixed" pitchFamily="49" charset="-78"/>
              </a:rPr>
              <a:t>onclick</a:t>
            </a:r>
            <a:r>
              <a:rPr lang="en-GB" sz="2000" dirty="0" smtClean="0">
                <a:latin typeface="Simplified Arabic Fixed" pitchFamily="49" charset="-78"/>
                <a:cs typeface="Simplified Arabic Fixed" pitchFamily="49" charset="-78"/>
              </a:rPr>
              <a:t>="halo();"&gt;</a:t>
            </a:r>
            <a:endParaRPr lang="en-US" sz="2000" dirty="0" smtClean="0">
              <a:latin typeface="Simplified Arabic Fixed" pitchFamily="49" charset="-78"/>
              <a:cs typeface="Simplified Arabic Fixed" pitchFamily="49" charset="-78"/>
            </a:endParaRPr>
          </a:p>
          <a:p>
            <a:pPr>
              <a:buNone/>
            </a:pPr>
            <a:r>
              <a:rPr lang="en-GB" sz="2000" dirty="0" smtClean="0">
                <a:latin typeface="Simplified Arabic Fixed" pitchFamily="49" charset="-78"/>
                <a:cs typeface="Simplified Arabic Fixed" pitchFamily="49" charset="-78"/>
              </a:rPr>
              <a:t>&lt;script type="text/</a:t>
            </a:r>
            <a:r>
              <a:rPr lang="en-GB" sz="2000" dirty="0" err="1" smtClean="0">
                <a:latin typeface="Simplified Arabic Fixed" pitchFamily="49" charset="-78"/>
                <a:cs typeface="Simplified Arabic Fixed" pitchFamily="49" charset="-78"/>
              </a:rPr>
              <a:t>javascript</a:t>
            </a:r>
            <a:r>
              <a:rPr lang="en-GB" sz="2000" dirty="0" smtClean="0">
                <a:latin typeface="Simplified Arabic Fixed" pitchFamily="49" charset="-78"/>
                <a:cs typeface="Simplified Arabic Fixed" pitchFamily="49" charset="-78"/>
              </a:rPr>
              <a:t>"&gt;</a:t>
            </a:r>
            <a:endParaRPr lang="en-US" sz="2000" dirty="0" smtClean="0">
              <a:latin typeface="Simplified Arabic Fixed" pitchFamily="49" charset="-78"/>
              <a:cs typeface="Simplified Arabic Fixed" pitchFamily="49" charset="-78"/>
            </a:endParaRPr>
          </a:p>
          <a:p>
            <a:pPr>
              <a:buNone/>
            </a:pPr>
            <a:r>
              <a:rPr lang="en-GB" sz="2000" dirty="0" smtClean="0">
                <a:latin typeface="Simplified Arabic Fixed" pitchFamily="49" charset="-78"/>
                <a:cs typeface="Simplified Arabic Fixed" pitchFamily="49" charset="-78"/>
              </a:rPr>
              <a:t>function halo() {</a:t>
            </a:r>
            <a:endParaRPr lang="en-US" sz="2000" dirty="0" smtClean="0">
              <a:latin typeface="Simplified Arabic Fixed" pitchFamily="49" charset="-78"/>
              <a:cs typeface="Simplified Arabic Fixed" pitchFamily="49" charset="-78"/>
            </a:endParaRPr>
          </a:p>
          <a:p>
            <a:pPr>
              <a:buNone/>
            </a:pPr>
            <a:r>
              <a:rPr lang="en-GB" sz="2000" dirty="0" smtClean="0">
                <a:latin typeface="Simplified Arabic Fixed" pitchFamily="49" charset="-78"/>
                <a:cs typeface="Simplified Arabic Fixed" pitchFamily="49" charset="-78"/>
              </a:rPr>
              <a:t>		alert( "Halo </a:t>
            </a:r>
            <a:r>
              <a:rPr lang="en-GB" sz="2000" dirty="0" err="1" smtClean="0">
                <a:latin typeface="Simplified Arabic Fixed" pitchFamily="49" charset="-78"/>
                <a:cs typeface="Simplified Arabic Fixed" pitchFamily="49" charset="-78"/>
              </a:rPr>
              <a:t>Dunia</a:t>
            </a:r>
            <a:r>
              <a:rPr lang="en-GB" sz="2000" dirty="0" smtClean="0">
                <a:latin typeface="Simplified Arabic Fixed" pitchFamily="49" charset="-78"/>
                <a:cs typeface="Simplified Arabic Fixed" pitchFamily="49" charset="-78"/>
              </a:rPr>
              <a:t>!" );</a:t>
            </a:r>
            <a:endParaRPr lang="en-US" sz="2000" dirty="0" smtClean="0">
              <a:latin typeface="Simplified Arabic Fixed" pitchFamily="49" charset="-78"/>
              <a:cs typeface="Simplified Arabic Fixed" pitchFamily="49" charset="-78"/>
            </a:endParaRPr>
          </a:p>
          <a:p>
            <a:pPr>
              <a:buNone/>
            </a:pPr>
            <a:r>
              <a:rPr lang="en-GB" sz="2000" dirty="0" smtClean="0">
                <a:latin typeface="Simplified Arabic Fixed" pitchFamily="49" charset="-78"/>
                <a:cs typeface="Simplified Arabic Fixed" pitchFamily="49" charset="-78"/>
              </a:rPr>
              <a:t>}</a:t>
            </a:r>
          </a:p>
          <a:p>
            <a:pPr>
              <a:buNone/>
            </a:pPr>
            <a:r>
              <a:rPr lang="en-GB" sz="2000" dirty="0" smtClean="0">
                <a:latin typeface="Simplified Arabic Fixed" pitchFamily="49" charset="-78"/>
                <a:cs typeface="Simplified Arabic Fixed" pitchFamily="49" charset="-78"/>
              </a:rPr>
              <a:t>&lt;/script&gt;</a:t>
            </a:r>
            <a:endParaRPr lang="en-US" sz="2000" dirty="0" smtClean="0">
              <a:latin typeface="Simplified Arabic Fixed" pitchFamily="49" charset="-78"/>
              <a:cs typeface="Simplified Arabic Fixed" pitchFamily="49" charset="-78"/>
            </a:endParaRPr>
          </a:p>
          <a:p>
            <a:pPr>
              <a:buNone/>
            </a:pPr>
            <a:endParaRPr lang="en-US" dirty="0"/>
          </a:p>
        </p:txBody>
      </p:sp>
      <p:pic>
        <p:nvPicPr>
          <p:cNvPr id="4" name="Picture 3" descr="jquery-logo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427986" y="4869161"/>
            <a:ext cx="4252111" cy="1217485"/>
          </a:xfrm>
          <a:prstGeom prst="rect">
            <a:avLst/>
          </a:prstGeom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88641"/>
            <a:ext cx="8229600" cy="5818651"/>
          </a:xfrm>
        </p:spPr>
        <p:txBody>
          <a:bodyPr/>
          <a:lstStyle/>
          <a:p>
            <a:pPr>
              <a:buNone/>
            </a:pPr>
            <a:r>
              <a:rPr lang="en-GB" b="1" dirty="0" smtClean="0"/>
              <a:t>2.1.6. File .</a:t>
            </a:r>
            <a:r>
              <a:rPr lang="en-GB" b="1" dirty="0" err="1" smtClean="0"/>
              <a:t>htaccess</a:t>
            </a:r>
            <a:endParaRPr lang="en-US" dirty="0" smtClean="0"/>
          </a:p>
          <a:p>
            <a:pPr>
              <a:buNone/>
            </a:pPr>
            <a:endParaRPr lang="en-US" sz="1800" dirty="0" smtClean="0">
              <a:latin typeface="Simplified Arabic Fixed" pitchFamily="49" charset="-78"/>
              <a:cs typeface="Simplified Arabic Fixed" pitchFamily="49" charset="-78"/>
            </a:endParaRPr>
          </a:p>
          <a:p>
            <a:pPr>
              <a:buNone/>
            </a:pPr>
            <a:endParaRPr lang="en-US" sz="3200" dirty="0" smtClean="0">
              <a:latin typeface="Simplified Arabic Fixed" pitchFamily="49" charset="-78"/>
              <a:cs typeface="Simplified Arabic Fixed" pitchFamily="49" charset="-78"/>
            </a:endParaRPr>
          </a:p>
          <a:p>
            <a:pPr>
              <a:buNone/>
            </a:pPr>
            <a:r>
              <a:rPr lang="en-US" sz="3200" dirty="0" err="1" smtClean="0">
                <a:latin typeface="Simplified Arabic Fixed" pitchFamily="49" charset="-78"/>
                <a:cs typeface="Simplified Arabic Fixed" pitchFamily="49" charset="-78"/>
              </a:rPr>
              <a:t>RewriteEngine</a:t>
            </a:r>
            <a:r>
              <a:rPr lang="en-US" sz="3200" dirty="0" smtClean="0">
                <a:latin typeface="Simplified Arabic Fixed" pitchFamily="49" charset="-78"/>
                <a:cs typeface="Simplified Arabic Fixed" pitchFamily="49" charset="-78"/>
              </a:rPr>
              <a:t> on</a:t>
            </a:r>
          </a:p>
          <a:p>
            <a:pPr>
              <a:buNone/>
            </a:pPr>
            <a:r>
              <a:rPr lang="en-US" sz="3200" dirty="0" err="1" smtClean="0">
                <a:latin typeface="Simplified Arabic Fixed" pitchFamily="49" charset="-78"/>
                <a:cs typeface="Simplified Arabic Fixed" pitchFamily="49" charset="-78"/>
              </a:rPr>
              <a:t>RewriteCond</a:t>
            </a:r>
            <a:r>
              <a:rPr lang="en-US" sz="3200" dirty="0" smtClean="0">
                <a:latin typeface="Simplified Arabic Fixed" pitchFamily="49" charset="-78"/>
                <a:cs typeface="Simplified Arabic Fixed" pitchFamily="49" charset="-78"/>
              </a:rPr>
              <a:t> %{HTTP_REFERER} !^$</a:t>
            </a:r>
          </a:p>
          <a:p>
            <a:pPr>
              <a:buNone/>
            </a:pPr>
            <a:r>
              <a:rPr lang="en-US" sz="3200" dirty="0" err="1" smtClean="0">
                <a:latin typeface="Simplified Arabic Fixed" pitchFamily="49" charset="-78"/>
                <a:cs typeface="Simplified Arabic Fixed" pitchFamily="49" charset="-78"/>
              </a:rPr>
              <a:t>RewriteCond</a:t>
            </a:r>
            <a:r>
              <a:rPr lang="en-US" sz="3200" dirty="0" smtClean="0">
                <a:latin typeface="Simplified Arabic Fixed" pitchFamily="49" charset="-78"/>
                <a:cs typeface="Simplified Arabic Fixed" pitchFamily="49" charset="-78"/>
              </a:rPr>
              <a:t> %{HTTP_REFERER} !^http://(www\.)?mydomain.com/.*$ [NC]</a:t>
            </a:r>
          </a:p>
          <a:p>
            <a:pPr>
              <a:buNone/>
            </a:pPr>
            <a:r>
              <a:rPr lang="en-US" sz="3200" dirty="0" err="1" smtClean="0">
                <a:latin typeface="Simplified Arabic Fixed" pitchFamily="49" charset="-78"/>
                <a:cs typeface="Simplified Arabic Fixed" pitchFamily="49" charset="-78"/>
              </a:rPr>
              <a:t>RewriteRule</a:t>
            </a:r>
            <a:r>
              <a:rPr lang="en-US" sz="3200" dirty="0" smtClean="0">
                <a:latin typeface="Simplified Arabic Fixed" pitchFamily="49" charset="-78"/>
                <a:cs typeface="Simplified Arabic Fixed" pitchFamily="49" charset="-78"/>
              </a:rPr>
              <a:t> \.(</a:t>
            </a:r>
            <a:r>
              <a:rPr lang="en-US" sz="3200" dirty="0" err="1" smtClean="0">
                <a:latin typeface="Simplified Arabic Fixed" pitchFamily="49" charset="-78"/>
                <a:cs typeface="Simplified Arabic Fixed" pitchFamily="49" charset="-78"/>
              </a:rPr>
              <a:t>gif|jpg</a:t>
            </a:r>
            <a:r>
              <a:rPr lang="en-US" sz="3200" dirty="0" smtClean="0">
                <a:latin typeface="Simplified Arabic Fixed" pitchFamily="49" charset="-78"/>
                <a:cs typeface="Simplified Arabic Fixed" pitchFamily="49" charset="-78"/>
              </a:rPr>
              <a:t>)$ http://www.mydomain.com/dontsteal.gif [R,L]</a:t>
            </a:r>
          </a:p>
          <a:p>
            <a:pPr>
              <a:buNone/>
            </a:pPr>
            <a:endParaRPr lang="en-US" sz="3200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88641"/>
            <a:ext cx="8229600" cy="2520279"/>
          </a:xfrm>
        </p:spPr>
        <p:txBody>
          <a:bodyPr/>
          <a:lstStyle/>
          <a:p>
            <a:pPr>
              <a:buNone/>
            </a:pPr>
            <a:r>
              <a:rPr lang="en-GB" b="1" dirty="0" smtClean="0"/>
              <a:t>2.1.7. CAPTCHA</a:t>
            </a:r>
          </a:p>
          <a:p>
            <a:pPr>
              <a:buNone/>
            </a:pPr>
            <a:endParaRPr lang="en-US" i="1" dirty="0" smtClean="0"/>
          </a:p>
          <a:p>
            <a:pPr>
              <a:buNone/>
            </a:pPr>
            <a:r>
              <a:rPr lang="en-US" i="1" dirty="0" smtClean="0"/>
              <a:t>Completely Automated Public Turing test to tell Computers and Humans Apart</a:t>
            </a:r>
            <a:endParaRPr lang="en-GB" b="1" dirty="0" smtClean="0"/>
          </a:p>
          <a:p>
            <a:pPr>
              <a:buNone/>
            </a:pPr>
            <a:endParaRPr lang="en-US" dirty="0" smtClean="0"/>
          </a:p>
        </p:txBody>
      </p:sp>
      <p:pic>
        <p:nvPicPr>
          <p:cNvPr id="101378" name="Picture 2" descr="Modern-captch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43808" y="3212976"/>
            <a:ext cx="4248472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88641"/>
            <a:ext cx="8229600" cy="5818651"/>
          </a:xfrm>
        </p:spPr>
        <p:txBody>
          <a:bodyPr/>
          <a:lstStyle/>
          <a:p>
            <a:pPr>
              <a:buNone/>
            </a:pPr>
            <a:r>
              <a:rPr lang="en-GB" b="1" dirty="0" smtClean="0"/>
              <a:t>2.1.8. </a:t>
            </a:r>
            <a:r>
              <a:rPr lang="en-GB" b="1" dirty="0" err="1" smtClean="0"/>
              <a:t>Pengertian</a:t>
            </a:r>
            <a:r>
              <a:rPr lang="en-GB" b="1" dirty="0" smtClean="0"/>
              <a:t> </a:t>
            </a:r>
            <a:r>
              <a:rPr lang="en-GB" b="1" dirty="0" err="1" smtClean="0"/>
              <a:t>Struktur</a:t>
            </a:r>
            <a:r>
              <a:rPr lang="en-GB" b="1" dirty="0" smtClean="0"/>
              <a:t> </a:t>
            </a:r>
            <a:r>
              <a:rPr lang="en-GB" b="1" dirty="0" err="1" smtClean="0"/>
              <a:t>Navigasi</a:t>
            </a:r>
            <a:endParaRPr lang="en-US" dirty="0" smtClean="0"/>
          </a:p>
          <a:p>
            <a:pPr>
              <a:buNone/>
            </a:pPr>
            <a:endParaRPr lang="en-US" dirty="0"/>
          </a:p>
        </p:txBody>
      </p:sp>
      <p:graphicFrame>
        <p:nvGraphicFramePr>
          <p:cNvPr id="4" name="Diagram 3"/>
          <p:cNvGraphicFramePr/>
          <p:nvPr/>
        </p:nvGraphicFramePr>
        <p:xfrm>
          <a:off x="1524000" y="1397001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2.2. </a:t>
            </a:r>
            <a:r>
              <a:rPr lang="en-US" dirty="0" err="1" smtClean="0"/>
              <a:t>Analisa</a:t>
            </a:r>
            <a:r>
              <a:rPr lang="en-US" dirty="0" smtClean="0"/>
              <a:t> </a:t>
            </a:r>
            <a:r>
              <a:rPr lang="en-US" dirty="0" err="1" smtClean="0"/>
              <a:t>Perancangan</a:t>
            </a:r>
            <a:r>
              <a:rPr lang="en-US" dirty="0" smtClean="0"/>
              <a:t> Web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graphicFrame>
        <p:nvGraphicFramePr>
          <p:cNvPr id="4" name="Diagram 3"/>
          <p:cNvGraphicFramePr/>
          <p:nvPr/>
        </p:nvGraphicFramePr>
        <p:xfrm>
          <a:off x="251520" y="1196752"/>
          <a:ext cx="8568952" cy="56612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88639"/>
            <a:ext cx="8229600" cy="5818653"/>
          </a:xfrm>
        </p:spPr>
        <p:txBody>
          <a:bodyPr/>
          <a:lstStyle/>
          <a:p>
            <a:pPr>
              <a:buNone/>
            </a:pPr>
            <a:r>
              <a:rPr lang="fi-FI" b="1" dirty="0" smtClean="0"/>
              <a:t>2.2. Administrator</a:t>
            </a:r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5841" name="Object 1"/>
          <p:cNvGraphicFramePr>
            <a:graphicFrameLocks noChangeAspect="1"/>
          </p:cNvGraphicFramePr>
          <p:nvPr/>
        </p:nvGraphicFramePr>
        <p:xfrm>
          <a:off x="1547664" y="836712"/>
          <a:ext cx="6624736" cy="5464395"/>
        </p:xfrm>
        <a:graphic>
          <a:graphicData uri="http://schemas.openxmlformats.org/presentationml/2006/ole">
            <p:oleObj spid="_x0000_s101378" name="Visio" r:id="rId3" imgW="5129416" imgH="4229319" progId="Visio.Drawing.11">
              <p:embed/>
            </p:oleObj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pt-BR" dirty="0" smtClean="0"/>
              <a:t>1.1.	Latar Belakang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b-NO" dirty="0" smtClean="0"/>
              <a:t>BAB I </a:t>
            </a:r>
            <a:r>
              <a:rPr lang="pt-BR" dirty="0" smtClean="0"/>
              <a:t>PENDAHULUA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pt-BR" dirty="0" smtClean="0"/>
              <a:t> </a:t>
            </a:r>
            <a:endParaRPr lang="en-US" dirty="0"/>
          </a:p>
        </p:txBody>
      </p:sp>
      <p:graphicFrame>
        <p:nvGraphicFramePr>
          <p:cNvPr id="4" name="Chart 3"/>
          <p:cNvGraphicFramePr/>
          <p:nvPr/>
        </p:nvGraphicFramePr>
        <p:xfrm>
          <a:off x="1835696" y="1628800"/>
          <a:ext cx="6936432" cy="49123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88639"/>
            <a:ext cx="8229600" cy="5818653"/>
          </a:xfrm>
        </p:spPr>
        <p:txBody>
          <a:bodyPr/>
          <a:lstStyle/>
          <a:p>
            <a:pPr>
              <a:buNone/>
            </a:pPr>
            <a:r>
              <a:rPr lang="fi-FI" b="1" dirty="0" smtClean="0"/>
              <a:t>2.2. Halaman Pelanggan</a:t>
            </a:r>
            <a:endParaRPr lang="en-US" dirty="0"/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6867" name="Object 3"/>
          <p:cNvGraphicFramePr>
            <a:graphicFrameLocks noChangeAspect="1"/>
          </p:cNvGraphicFramePr>
          <p:nvPr/>
        </p:nvGraphicFramePr>
        <p:xfrm>
          <a:off x="1187624" y="836712"/>
          <a:ext cx="7176095" cy="5184576"/>
        </p:xfrm>
        <a:graphic>
          <a:graphicData uri="http://schemas.openxmlformats.org/presentationml/2006/ole">
            <p:oleObj spid="_x0000_s102402" name="Visio" r:id="rId3" imgW="5129416" imgH="4229319" progId="Visio.Drawing.11">
              <p:embed/>
            </p:oleObj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467544" y="548680"/>
            <a:ext cx="3168352" cy="634082"/>
          </a:xfrm>
        </p:spPr>
        <p:txBody>
          <a:bodyPr>
            <a:noAutofit/>
          </a:bodyPr>
          <a:lstStyle/>
          <a:p>
            <a:pPr lvl="6" algn="l" rtl="0">
              <a:spcBef>
                <a:spcPct val="0"/>
              </a:spcBef>
            </a:pPr>
            <a:r>
              <a:rPr lang="en-US" sz="2000" b="1" dirty="0" err="1"/>
              <a:t>Rancangan</a:t>
            </a:r>
            <a:r>
              <a:rPr lang="en-US" sz="2000" b="1" dirty="0"/>
              <a:t> </a:t>
            </a:r>
            <a:r>
              <a:rPr lang="en-US" sz="2000" b="1" dirty="0" err="1"/>
              <a:t>Struktur</a:t>
            </a:r>
            <a:r>
              <a:rPr lang="en-US" sz="2000" b="1" dirty="0"/>
              <a:t> </a:t>
            </a:r>
            <a:r>
              <a:rPr lang="en-US" sz="2000" b="1" dirty="0" err="1" smtClean="0"/>
              <a:t>Navigasi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Pelanggan</a:t>
            </a:r>
            <a:endParaRPr lang="en-US" sz="2000" b="1" dirty="0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2195737" y="0"/>
          <a:ext cx="6696743" cy="6669360"/>
        </p:xfrm>
        <a:graphic>
          <a:graphicData uri="http://schemas.openxmlformats.org/presentationml/2006/ole">
            <p:oleObj spid="_x0000_s33795" name="Visio" r:id="rId3" imgW="6081228" imgH="7289286" progId="Visio.Drawing.11">
              <p:embed/>
            </p:oleObj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2339752" y="260648"/>
          <a:ext cx="6478861" cy="6408712"/>
        </p:xfrm>
        <a:graphic>
          <a:graphicData uri="http://schemas.openxmlformats.org/presentationml/2006/ole">
            <p:oleObj spid="_x0000_s29697" name="Visio" r:id="rId3" imgW="5940589" imgH="9031708" progId="Visio.Drawing.11">
              <p:embed/>
            </p:oleObj>
          </a:graphicData>
        </a:graphic>
      </p:graphicFrame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467544" y="548680"/>
            <a:ext cx="3168352" cy="634082"/>
          </a:xfrm>
        </p:spPr>
        <p:txBody>
          <a:bodyPr>
            <a:noAutofit/>
          </a:bodyPr>
          <a:lstStyle/>
          <a:p>
            <a:pPr lvl="6" algn="l" rtl="0">
              <a:spcBef>
                <a:spcPct val="0"/>
              </a:spcBef>
            </a:pPr>
            <a:r>
              <a:rPr lang="en-US" sz="2000" b="1" dirty="0" err="1"/>
              <a:t>Rancangan</a:t>
            </a:r>
            <a:r>
              <a:rPr lang="en-US" sz="2000" b="1" dirty="0"/>
              <a:t> </a:t>
            </a:r>
            <a:r>
              <a:rPr lang="en-US" sz="2000" b="1" dirty="0" err="1"/>
              <a:t>Struktur</a:t>
            </a:r>
            <a:r>
              <a:rPr lang="en-US" sz="2000" b="1" dirty="0"/>
              <a:t> </a:t>
            </a:r>
            <a:r>
              <a:rPr lang="en-US" sz="2000" b="1" dirty="0" err="1" smtClean="0"/>
              <a:t>Navigasi</a:t>
            </a:r>
            <a:r>
              <a:rPr lang="en-US" sz="2000" b="1" dirty="0" smtClean="0"/>
              <a:t> Administrator</a:t>
            </a:r>
            <a:r>
              <a:rPr lang="en-US" sz="2000" b="1" dirty="0"/>
              <a:t/>
            </a:r>
            <a:br>
              <a:rPr lang="en-US" sz="2000" b="1" dirty="0"/>
            </a:br>
            <a:endParaRPr lang="en-US" sz="2000" b="1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95536" y="476672"/>
            <a:ext cx="8229600" cy="652934"/>
          </a:xfrm>
        </p:spPr>
        <p:txBody>
          <a:bodyPr>
            <a:normAutofit fontScale="90000"/>
          </a:bodyPr>
          <a:lstStyle/>
          <a:p>
            <a:r>
              <a:rPr lang="pt-BR" dirty="0" smtClean="0"/>
              <a:t>2.3.1. 	Normalisasi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7889" name="Rectangle 1"/>
          <p:cNvSpPr>
            <a:spLocks noChangeArrowheads="1"/>
          </p:cNvSpPr>
          <p:nvPr/>
        </p:nvSpPr>
        <p:spPr bwMode="auto">
          <a:xfrm>
            <a:off x="539552" y="980728"/>
            <a:ext cx="8388424" cy="494116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kategori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ama_kategori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seo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kota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ama_kota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ongkos_kirim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orders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ama_customer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alamat_lengkap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telpon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				email 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status_order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jam_order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tgl_order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kota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orders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produk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jumlah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produk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kategori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vendor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ama_produk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seo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deskripsi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dimensi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	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berat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h_awal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harga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ongkir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stok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tgl_masuk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gambar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dibeli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promo				soon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review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ama_customer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	email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si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produk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	status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vendor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ama_vendor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seo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 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orders_temp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produk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session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jumlah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tgl_order_temp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jam_order_temp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87416" y="5934670"/>
            <a:ext cx="525658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/>
              <a:t>Gambar</a:t>
            </a:r>
            <a:r>
              <a:rPr lang="en-US" dirty="0" smtClean="0"/>
              <a:t>  II.1</a:t>
            </a:r>
          </a:p>
          <a:p>
            <a:pPr algn="ctr"/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Normal (</a:t>
            </a:r>
            <a:r>
              <a:rPr lang="en-US" i="1" dirty="0" err="1" smtClean="0"/>
              <a:t>Unnormalized</a:t>
            </a:r>
            <a:r>
              <a:rPr lang="en-US" i="1" dirty="0" smtClean="0"/>
              <a:t> Form)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idx="4294967295"/>
          </p:nvPr>
        </p:nvSpPr>
        <p:spPr>
          <a:xfrm>
            <a:off x="3665538" y="5517232"/>
            <a:ext cx="5478462" cy="666750"/>
          </a:xfrm>
        </p:spPr>
        <p:txBody>
          <a:bodyPr>
            <a:normAutofit fontScale="55000" lnSpcReduction="20000"/>
          </a:bodyPr>
          <a:lstStyle/>
          <a:p>
            <a:pPr algn="ctr"/>
            <a:r>
              <a:rPr lang="en-US" dirty="0" err="1" smtClean="0"/>
              <a:t>Gambar</a:t>
            </a:r>
            <a:r>
              <a:rPr lang="en-US" dirty="0" smtClean="0"/>
              <a:t> II.2 </a:t>
            </a:r>
          </a:p>
          <a:p>
            <a:pPr algn="ctr"/>
            <a:r>
              <a:rPr lang="en-US" dirty="0" err="1" smtClean="0"/>
              <a:t>Bentuk</a:t>
            </a:r>
            <a:r>
              <a:rPr lang="en-US" dirty="0" smtClean="0"/>
              <a:t> Normal </a:t>
            </a:r>
            <a:r>
              <a:rPr lang="en-US" dirty="0" err="1" smtClean="0"/>
              <a:t>Kesatu</a:t>
            </a:r>
            <a:r>
              <a:rPr lang="en-US" dirty="0" smtClean="0"/>
              <a:t> </a:t>
            </a:r>
            <a:r>
              <a:rPr lang="en-US" i="1" dirty="0" smtClean="0"/>
              <a:t>(First Normal Form / 1NF)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1" name="Rectangle 1"/>
          <p:cNvSpPr>
            <a:spLocks noChangeArrowheads="1"/>
          </p:cNvSpPr>
          <p:nvPr/>
        </p:nvSpPr>
        <p:spPr bwMode="auto">
          <a:xfrm>
            <a:off x="0" y="0"/>
            <a:ext cx="9144000" cy="508518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kategori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*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ama_kategori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seo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kota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*	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ama_kota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ongkos_kirim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orders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*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ama_customer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alamat_lengkap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telpon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				email 	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status_order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jam_order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tgl_order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kota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orders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produk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*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jumlah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produk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kategori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vendor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ama_produk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seo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	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deskripsi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dimensi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	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berat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	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h_awal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harga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ongkir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	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stok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tgl_masuk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gambar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dibeli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promo				soon	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review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*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ama_customer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	email	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si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produk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	status	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vendor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*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ama_vendor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seo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orders_temp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*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produk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*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d_session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*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jumlah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tgl_order_temp</a:t>
            </a:r>
            <a:r>
              <a:rPr kumimoji="0" lang="en-GB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		</a:t>
            </a:r>
            <a:r>
              <a:rPr kumimoji="0" lang="en-GB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jam_order_temp</a:t>
            </a: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2225" name="Object 1"/>
          <p:cNvGraphicFramePr>
            <a:graphicFrameLocks noChangeAspect="1"/>
          </p:cNvGraphicFramePr>
          <p:nvPr/>
        </p:nvGraphicFramePr>
        <p:xfrm>
          <a:off x="827584" y="0"/>
          <a:ext cx="7455477" cy="4869160"/>
        </p:xfrm>
        <a:graphic>
          <a:graphicData uri="http://schemas.openxmlformats.org/presentationml/2006/ole">
            <p:oleObj spid="_x0000_s52225" name="Visio" r:id="rId3" imgW="6805749" imgH="5705316" progId="Visio.Drawing.11">
              <p:embed/>
            </p:oleObj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3311352" y="5934670"/>
            <a:ext cx="583264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/>
              <a:t>Gambar</a:t>
            </a:r>
            <a:r>
              <a:rPr lang="en-US" dirty="0" smtClean="0"/>
              <a:t> II.3</a:t>
            </a:r>
          </a:p>
          <a:p>
            <a:pPr algn="ctr"/>
            <a:r>
              <a:rPr lang="en-US" dirty="0" err="1" smtClean="0"/>
              <a:t>Bentuk</a:t>
            </a:r>
            <a:r>
              <a:rPr lang="en-US" dirty="0" smtClean="0"/>
              <a:t> Normal </a:t>
            </a:r>
            <a:r>
              <a:rPr lang="en-US" dirty="0" err="1" smtClean="0"/>
              <a:t>Kedua</a:t>
            </a:r>
            <a:r>
              <a:rPr lang="en-US" dirty="0" smtClean="0"/>
              <a:t> </a:t>
            </a:r>
            <a:r>
              <a:rPr lang="en-US" i="1" dirty="0" smtClean="0"/>
              <a:t>(Second Normal Form/2NF)</a:t>
            </a:r>
            <a:endParaRPr lang="en-US" dirty="0" smtClean="0"/>
          </a:p>
          <a:p>
            <a:pPr algn="ctr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67544" y="5085184"/>
            <a:ext cx="266429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Keterangan</a:t>
            </a:r>
            <a:r>
              <a:rPr lang="en-US" dirty="0" smtClean="0"/>
              <a:t> :</a:t>
            </a:r>
          </a:p>
          <a:p>
            <a:r>
              <a:rPr lang="en-US" dirty="0" smtClean="0"/>
              <a:t>* 	: </a:t>
            </a:r>
            <a:r>
              <a:rPr lang="en-US" i="1" dirty="0" smtClean="0"/>
              <a:t>Primary Key</a:t>
            </a:r>
            <a:endParaRPr lang="en-US" dirty="0" smtClean="0"/>
          </a:p>
          <a:p>
            <a:r>
              <a:rPr lang="en-US" dirty="0" smtClean="0"/>
              <a:t>**	: </a:t>
            </a:r>
            <a:r>
              <a:rPr lang="en-US" i="1" dirty="0" err="1" smtClean="0"/>
              <a:t>Foriegn</a:t>
            </a:r>
            <a:r>
              <a:rPr lang="en-US" i="1" dirty="0" smtClean="0"/>
              <a:t> Key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3851920" cy="792088"/>
          </a:xfrm>
        </p:spPr>
        <p:txBody>
          <a:bodyPr>
            <a:normAutofit/>
          </a:bodyPr>
          <a:lstStyle/>
          <a:p>
            <a:r>
              <a:rPr lang="en-US" sz="3600" dirty="0" smtClean="0"/>
              <a:t>2.3.2 </a:t>
            </a:r>
            <a:r>
              <a:rPr lang="en-US" sz="3600" dirty="0" err="1" smtClean="0"/>
              <a:t>FlowCart</a:t>
            </a:r>
            <a:endParaRPr lang="en-US" sz="3600" dirty="0"/>
          </a:p>
        </p:txBody>
      </p:sp>
      <p:sp>
        <p:nvSpPr>
          <p:cNvPr id="62488" name="Rectangle 2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323528" y="980728"/>
            <a:ext cx="3384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ogin</a:t>
            </a:r>
            <a:endParaRPr lang="en-US" dirty="0"/>
          </a:p>
        </p:txBody>
      </p:sp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0657" name="Object 1"/>
          <p:cNvGraphicFramePr>
            <a:graphicFrameLocks noChangeAspect="1"/>
          </p:cNvGraphicFramePr>
          <p:nvPr/>
        </p:nvGraphicFramePr>
        <p:xfrm>
          <a:off x="719064" y="1412776"/>
          <a:ext cx="7813376" cy="4248472"/>
        </p:xfrm>
        <a:graphic>
          <a:graphicData uri="http://schemas.openxmlformats.org/presentationml/2006/ole">
            <p:oleObj spid="_x0000_s70657" name="Visio" r:id="rId3" imgW="6667000" imgH="3725083" progId="Visio.Drawing.11">
              <p:embed/>
            </p:oleObj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TextBox 111"/>
          <p:cNvSpPr txBox="1"/>
          <p:nvPr/>
        </p:nvSpPr>
        <p:spPr>
          <a:xfrm>
            <a:off x="6084168" y="6021288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dirty="0" smtClean="0"/>
              <a:t>Flowchart Menu </a:t>
            </a:r>
            <a:r>
              <a:rPr lang="en-US" dirty="0" err="1" smtClean="0"/>
              <a:t>Utama</a:t>
            </a:r>
            <a:endParaRPr lang="en-US" dirty="0"/>
          </a:p>
        </p:txBody>
      </p:sp>
      <p:sp>
        <p:nvSpPr>
          <p:cNvPr id="819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1921" name="Object 1"/>
          <p:cNvGraphicFramePr>
            <a:graphicFrameLocks noChangeAspect="1"/>
          </p:cNvGraphicFramePr>
          <p:nvPr/>
        </p:nvGraphicFramePr>
        <p:xfrm>
          <a:off x="467544" y="188640"/>
          <a:ext cx="7272808" cy="6238875"/>
        </p:xfrm>
        <a:graphic>
          <a:graphicData uri="http://schemas.openxmlformats.org/presentationml/2006/ole">
            <p:oleObj spid="_x0000_s81921" name="Visio" r:id="rId3" imgW="6063682" imgH="7199129" progId="Visio.Drawing.11">
              <p:embed/>
            </p:oleObj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79512" y="260648"/>
            <a:ext cx="30540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/>
              <a:t>Flowchart </a:t>
            </a:r>
            <a:r>
              <a:rPr lang="en-GB" dirty="0" err="1" smtClean="0"/>
              <a:t>Ganti</a:t>
            </a:r>
            <a:r>
              <a:rPr lang="en-GB" dirty="0" smtClean="0"/>
              <a:t> Password</a:t>
            </a:r>
            <a:endParaRPr lang="en-US" dirty="0"/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755576" y="836712"/>
          <a:ext cx="7560840" cy="5612181"/>
        </p:xfrm>
        <a:graphic>
          <a:graphicData uri="http://schemas.openxmlformats.org/presentationml/2006/ole">
            <p:oleObj spid="_x0000_s65538" name="Visio" r:id="rId3" imgW="5677126" imgH="5023194" progId="Visio.Drawing.11">
              <p:embed/>
            </p:oleObj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6017" name="Object 1"/>
          <p:cNvGraphicFramePr>
            <a:graphicFrameLocks noChangeAspect="1"/>
          </p:cNvGraphicFramePr>
          <p:nvPr/>
        </p:nvGraphicFramePr>
        <p:xfrm>
          <a:off x="179512" y="188640"/>
          <a:ext cx="8640960" cy="6120680"/>
        </p:xfrm>
        <a:graphic>
          <a:graphicData uri="http://schemas.openxmlformats.org/presentationml/2006/ole">
            <p:oleObj spid="_x0000_s86017" name="Visio" r:id="rId3" imgW="6729086" imgH="6904091" progId="Visio.Drawing.11">
              <p:embed/>
            </p:oleObj>
          </a:graphicData>
        </a:graphic>
      </p:graphicFrame>
      <p:sp>
        <p:nvSpPr>
          <p:cNvPr id="6" name="Rectangle 5"/>
          <p:cNvSpPr/>
          <p:nvPr/>
        </p:nvSpPr>
        <p:spPr>
          <a:xfrm>
            <a:off x="5724128" y="6093296"/>
            <a:ext cx="33906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/>
              <a:t>Flowchart </a:t>
            </a:r>
            <a:r>
              <a:rPr lang="en-GB" dirty="0" err="1" smtClean="0"/>
              <a:t>Manajemen</a:t>
            </a:r>
            <a:r>
              <a:rPr lang="en-GB" dirty="0" smtClean="0"/>
              <a:t> </a:t>
            </a:r>
            <a:r>
              <a:rPr lang="en-GB" dirty="0" err="1" smtClean="0"/>
              <a:t>Modul</a:t>
            </a:r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404665"/>
            <a:ext cx="8229600" cy="5602627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fi-FI" b="1" dirty="0" smtClean="0"/>
              <a:t>1.2.</a:t>
            </a:r>
            <a:r>
              <a:rPr lang="fi-FI" dirty="0" smtClean="0"/>
              <a:t>	</a:t>
            </a:r>
            <a:r>
              <a:rPr lang="fi-FI" b="1" dirty="0" smtClean="0"/>
              <a:t>Maksud dan Tujuan </a:t>
            </a:r>
          </a:p>
          <a:p>
            <a:pPr>
              <a:buNone/>
            </a:pPr>
            <a:endParaRPr lang="en-US" dirty="0" smtClean="0"/>
          </a:p>
          <a:p>
            <a:pPr algn="just">
              <a:buNone/>
            </a:pPr>
            <a:r>
              <a:rPr lang="fi-FI" dirty="0" smtClean="0"/>
              <a:t>	</a:t>
            </a:r>
            <a:endParaRPr lang="en-US" dirty="0" smtClean="0"/>
          </a:p>
          <a:p>
            <a:pPr>
              <a:buNone/>
            </a:pPr>
            <a:endParaRPr lang="en-US" dirty="0"/>
          </a:p>
        </p:txBody>
      </p:sp>
      <p:graphicFrame>
        <p:nvGraphicFramePr>
          <p:cNvPr id="3" name="Diagram 2"/>
          <p:cNvGraphicFramePr/>
          <p:nvPr/>
        </p:nvGraphicFramePr>
        <p:xfrm>
          <a:off x="1259632" y="1340768"/>
          <a:ext cx="6648400" cy="41922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6156176" y="6165304"/>
            <a:ext cx="22797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/>
              <a:t>Flowchart </a:t>
            </a:r>
            <a:r>
              <a:rPr lang="en-GB" dirty="0" err="1" smtClean="0"/>
              <a:t>Kategori</a:t>
            </a:r>
            <a:endParaRPr lang="en-US" dirty="0"/>
          </a:p>
        </p:txBody>
      </p:sp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4993" name="Object 1"/>
          <p:cNvGraphicFramePr>
            <a:graphicFrameLocks noChangeAspect="1"/>
          </p:cNvGraphicFramePr>
          <p:nvPr/>
        </p:nvGraphicFramePr>
        <p:xfrm>
          <a:off x="251520" y="188640"/>
          <a:ext cx="8640960" cy="5996790"/>
        </p:xfrm>
        <a:graphic>
          <a:graphicData uri="http://schemas.openxmlformats.org/presentationml/2006/ole">
            <p:oleObj spid="_x0000_s84993" name="Visio" r:id="rId3" imgW="7314048" imgH="6467339" progId="Visio.Drawing.11">
              <p:embed/>
            </p:oleObj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6372200" y="6309320"/>
            <a:ext cx="21259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/>
              <a:t>Flowchart </a:t>
            </a:r>
            <a:r>
              <a:rPr lang="en-GB" dirty="0" err="1" smtClean="0"/>
              <a:t>Produk</a:t>
            </a:r>
            <a:endParaRPr lang="en-US" dirty="0"/>
          </a:p>
        </p:txBody>
      </p:sp>
      <p:sp>
        <p:nvSpPr>
          <p:cNvPr id="921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2161" name="Object 1"/>
          <p:cNvGraphicFramePr>
            <a:graphicFrameLocks noChangeAspect="1"/>
          </p:cNvGraphicFramePr>
          <p:nvPr/>
        </p:nvGraphicFramePr>
        <p:xfrm>
          <a:off x="395536" y="188640"/>
          <a:ext cx="8280920" cy="6048672"/>
        </p:xfrm>
        <a:graphic>
          <a:graphicData uri="http://schemas.openxmlformats.org/presentationml/2006/ole">
            <p:oleObj spid="_x0000_s92161" name="Visio" r:id="rId3" imgW="7005775" imgH="6467339" progId="Visio.Drawing.11">
              <p:embed/>
            </p:oleObj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372200" y="6309320"/>
            <a:ext cx="21419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/>
              <a:t>Flowchart Vendor</a:t>
            </a:r>
            <a:endParaRPr lang="en-US" dirty="0"/>
          </a:p>
        </p:txBody>
      </p:sp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1137" name="Object 1"/>
          <p:cNvGraphicFramePr>
            <a:graphicFrameLocks noChangeAspect="1"/>
          </p:cNvGraphicFramePr>
          <p:nvPr/>
        </p:nvGraphicFramePr>
        <p:xfrm>
          <a:off x="323528" y="188640"/>
          <a:ext cx="8352928" cy="6048672"/>
        </p:xfrm>
        <a:graphic>
          <a:graphicData uri="http://schemas.openxmlformats.org/presentationml/2006/ole">
            <p:oleObj spid="_x0000_s91137" name="Visio" r:id="rId3" imgW="7005775" imgH="6467339" progId="Visio.Drawing.11">
              <p:embed/>
            </p:oleObj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516216" y="6093296"/>
            <a:ext cx="19816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/>
              <a:t>Flowchart Order</a:t>
            </a:r>
            <a:endParaRPr lang="en-US" dirty="0"/>
          </a:p>
        </p:txBody>
      </p:sp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0113" name="Object 1"/>
          <p:cNvGraphicFramePr>
            <a:graphicFrameLocks noChangeAspect="1"/>
          </p:cNvGraphicFramePr>
          <p:nvPr/>
        </p:nvGraphicFramePr>
        <p:xfrm>
          <a:off x="395536" y="188640"/>
          <a:ext cx="8496944" cy="5688632"/>
        </p:xfrm>
        <a:graphic>
          <a:graphicData uri="http://schemas.openxmlformats.org/presentationml/2006/ole">
            <p:oleObj spid="_x0000_s90113" name="Visio" r:id="rId3" imgW="6474802" imgH="3422758" progId="Visio.Drawing.11">
              <p:embed/>
            </p:oleObj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868144" y="6237312"/>
            <a:ext cx="28664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/>
              <a:t>Flowchart </a:t>
            </a:r>
            <a:r>
              <a:rPr lang="en-GB" dirty="0" err="1" smtClean="0"/>
              <a:t>Ongkos</a:t>
            </a:r>
            <a:r>
              <a:rPr lang="en-GB" dirty="0" smtClean="0"/>
              <a:t> </a:t>
            </a:r>
            <a:r>
              <a:rPr lang="en-GB" dirty="0" err="1" smtClean="0"/>
              <a:t>Kirim</a:t>
            </a:r>
            <a:endParaRPr lang="en-US" dirty="0"/>
          </a:p>
        </p:txBody>
      </p:sp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9089" name="Object 1"/>
          <p:cNvGraphicFramePr>
            <a:graphicFrameLocks noChangeAspect="1"/>
          </p:cNvGraphicFramePr>
          <p:nvPr/>
        </p:nvGraphicFramePr>
        <p:xfrm>
          <a:off x="323528" y="332656"/>
          <a:ext cx="8496944" cy="5832648"/>
        </p:xfrm>
        <a:graphic>
          <a:graphicData uri="http://schemas.openxmlformats.org/presentationml/2006/ole">
            <p:oleObj spid="_x0000_s89089" name="Visio" r:id="rId3" imgW="7314048" imgH="6467339" progId="Visio.Drawing.11">
              <p:embed/>
            </p:oleObj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79512" y="260648"/>
            <a:ext cx="30540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/>
              <a:t>Flowchart </a:t>
            </a:r>
            <a:r>
              <a:rPr lang="en-GB" dirty="0" err="1" smtClean="0"/>
              <a:t>Ganti</a:t>
            </a:r>
            <a:r>
              <a:rPr lang="en-GB" dirty="0" smtClean="0"/>
              <a:t> Password</a:t>
            </a:r>
            <a:endParaRPr lang="en-US" dirty="0"/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8065" name="Object 1"/>
          <p:cNvGraphicFramePr>
            <a:graphicFrameLocks noChangeAspect="1"/>
          </p:cNvGraphicFramePr>
          <p:nvPr/>
        </p:nvGraphicFramePr>
        <p:xfrm>
          <a:off x="611560" y="1052736"/>
          <a:ext cx="7829124" cy="5184576"/>
        </p:xfrm>
        <a:graphic>
          <a:graphicData uri="http://schemas.openxmlformats.org/presentationml/2006/ole">
            <p:oleObj spid="_x0000_s88065" name="Visio" r:id="rId3" imgW="6320666" imgH="3422758" progId="Visio.Drawing.11">
              <p:embed/>
            </p:oleObj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79512" y="260648"/>
            <a:ext cx="30540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/>
              <a:t>Flowchart </a:t>
            </a:r>
            <a:r>
              <a:rPr lang="en-GB" dirty="0" err="1" smtClean="0"/>
              <a:t>Ganti</a:t>
            </a:r>
            <a:r>
              <a:rPr lang="en-GB" dirty="0" smtClean="0"/>
              <a:t> Password</a:t>
            </a:r>
            <a:endParaRPr lang="en-US" dirty="0"/>
          </a:p>
        </p:txBody>
      </p:sp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7041" name="Object 1"/>
          <p:cNvGraphicFramePr>
            <a:graphicFrameLocks noChangeAspect="1"/>
          </p:cNvGraphicFramePr>
          <p:nvPr/>
        </p:nvGraphicFramePr>
        <p:xfrm>
          <a:off x="395536" y="692696"/>
          <a:ext cx="8352928" cy="5400601"/>
        </p:xfrm>
        <a:graphic>
          <a:graphicData uri="http://schemas.openxmlformats.org/presentationml/2006/ole">
            <p:oleObj spid="_x0000_s87041" name="Visio" r:id="rId3" imgW="7314048" imgH="4747592" progId="Visio.Drawing.11">
              <p:embed/>
            </p:oleObj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5233" name="Object 1"/>
          <p:cNvGraphicFramePr>
            <a:graphicFrameLocks noChangeAspect="1"/>
          </p:cNvGraphicFramePr>
          <p:nvPr/>
        </p:nvGraphicFramePr>
        <p:xfrm>
          <a:off x="683568" y="764704"/>
          <a:ext cx="7956376" cy="5553883"/>
        </p:xfrm>
        <a:graphic>
          <a:graphicData uri="http://schemas.openxmlformats.org/presentationml/2006/ole">
            <p:oleObj spid="_x0000_s95233" name="Visio" r:id="rId3" imgW="7005775" imgH="6467339" progId="Visio.Drawing.11">
              <p:embed/>
            </p:oleObj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4209" name="Object 1"/>
          <p:cNvGraphicFramePr>
            <a:graphicFrameLocks noChangeAspect="1"/>
          </p:cNvGraphicFramePr>
          <p:nvPr/>
        </p:nvGraphicFramePr>
        <p:xfrm>
          <a:off x="3895725" y="0"/>
          <a:ext cx="5248275" cy="6867525"/>
        </p:xfrm>
        <a:graphic>
          <a:graphicData uri="http://schemas.openxmlformats.org/presentationml/2006/ole">
            <p:oleObj spid="_x0000_s94209" name="Visio" r:id="rId3" imgW="6356838" imgH="8315304" progId="Visio.Drawing.11">
              <p:embed/>
            </p:oleObj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3185" name="Object 1"/>
          <p:cNvGraphicFramePr>
            <a:graphicFrameLocks noChangeAspect="1"/>
          </p:cNvGraphicFramePr>
          <p:nvPr/>
        </p:nvGraphicFramePr>
        <p:xfrm>
          <a:off x="3895725" y="188640"/>
          <a:ext cx="5248275" cy="6264696"/>
        </p:xfrm>
        <a:graphic>
          <a:graphicData uri="http://schemas.openxmlformats.org/presentationml/2006/ole">
            <p:oleObj spid="_x0000_s93185" name="Visio" r:id="rId3" imgW="6279904" imgH="6461130" progId="Visio.Drawing.11">
              <p:embed/>
            </p:oleObj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332656"/>
            <a:ext cx="8229600" cy="5674635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fi-FI" b="1" dirty="0" smtClean="0"/>
              <a:t>1.3.	Metode Penelitian</a:t>
            </a:r>
            <a:endParaRPr lang="en-US" dirty="0"/>
          </a:p>
        </p:txBody>
      </p:sp>
      <p:graphicFrame>
        <p:nvGraphicFramePr>
          <p:cNvPr id="4" name="Diagram 3"/>
          <p:cNvGraphicFramePr/>
          <p:nvPr/>
        </p:nvGraphicFramePr>
        <p:xfrm>
          <a:off x="1259632" y="1268760"/>
          <a:ext cx="6648400" cy="448027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7281" name="Object 1"/>
          <p:cNvGraphicFramePr>
            <a:graphicFrameLocks noChangeAspect="1"/>
          </p:cNvGraphicFramePr>
          <p:nvPr/>
        </p:nvGraphicFramePr>
        <p:xfrm>
          <a:off x="2051720" y="476672"/>
          <a:ext cx="6840760" cy="5688632"/>
        </p:xfrm>
        <a:graphic>
          <a:graphicData uri="http://schemas.openxmlformats.org/presentationml/2006/ole">
            <p:oleObj spid="_x0000_s97281" name="Visio" r:id="rId3" imgW="6333083" imgH="4850167" progId="Visio.Drawing.11">
              <p:embed/>
            </p:oleObj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6257" name="Object 1"/>
          <p:cNvGraphicFramePr>
            <a:graphicFrameLocks noChangeAspect="1"/>
          </p:cNvGraphicFramePr>
          <p:nvPr/>
        </p:nvGraphicFramePr>
        <p:xfrm>
          <a:off x="0" y="0"/>
          <a:ext cx="8964488" cy="5157192"/>
        </p:xfrm>
        <a:graphic>
          <a:graphicData uri="http://schemas.openxmlformats.org/presentationml/2006/ole">
            <p:oleObj spid="_x0000_s96257" name="Visio" r:id="rId3" imgW="6392470" imgH="3342588" progId="Visio.Drawing.11">
              <p:embed/>
            </p:oleObj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0353" name="Object 1"/>
          <p:cNvGraphicFramePr>
            <a:graphicFrameLocks noChangeAspect="1"/>
          </p:cNvGraphicFramePr>
          <p:nvPr/>
        </p:nvGraphicFramePr>
        <p:xfrm>
          <a:off x="0" y="0"/>
          <a:ext cx="8892480" cy="5445224"/>
        </p:xfrm>
        <a:graphic>
          <a:graphicData uri="http://schemas.openxmlformats.org/presentationml/2006/ole">
            <p:oleObj spid="_x0000_s100353" name="Visio" r:id="rId3" imgW="6292052" imgH="5498277" progId="Visio.Drawing.11">
              <p:embed/>
            </p:oleObj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9329" name="Object 1"/>
          <p:cNvGraphicFramePr>
            <a:graphicFrameLocks noChangeAspect="1"/>
          </p:cNvGraphicFramePr>
          <p:nvPr/>
        </p:nvGraphicFramePr>
        <p:xfrm>
          <a:off x="0" y="0"/>
          <a:ext cx="8892480" cy="4869160"/>
        </p:xfrm>
        <a:graphic>
          <a:graphicData uri="http://schemas.openxmlformats.org/presentationml/2006/ole">
            <p:oleObj spid="_x0000_s99329" name="Visio" r:id="rId3" imgW="6392470" imgH="3342588" progId="Visio.Drawing.11">
              <p:embed/>
            </p:oleObj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8641"/>
            <a:ext cx="8229600" cy="720080"/>
          </a:xfrm>
        </p:spPr>
        <p:txBody>
          <a:bodyPr/>
          <a:lstStyle/>
          <a:p>
            <a:pPr>
              <a:buNone/>
            </a:pPr>
            <a:r>
              <a:rPr lang="en-US" sz="2800" dirty="0" smtClean="0"/>
              <a:t>2.4.1. </a:t>
            </a:r>
            <a:r>
              <a:rPr lang="en-US" sz="2400" b="1" dirty="0" err="1" smtClean="0"/>
              <a:t>Spesifikasi</a:t>
            </a:r>
            <a:r>
              <a:rPr lang="en-US" sz="2400" b="1" dirty="0" smtClean="0"/>
              <a:t> File</a:t>
            </a:r>
            <a:endParaRPr lang="en-US" sz="2400" dirty="0" smtClean="0"/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467544" y="764704"/>
          <a:ext cx="8424936" cy="5760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"/>
                <a:gridCol w="1656184"/>
                <a:gridCol w="1656184"/>
                <a:gridCol w="1224136"/>
                <a:gridCol w="936104"/>
                <a:gridCol w="936104"/>
                <a:gridCol w="1368152"/>
              </a:tblGrid>
              <a:tr h="20994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No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Elemen Data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 dirty="0" err="1">
                          <a:latin typeface="Times New Roman"/>
                          <a:ea typeface="Times New Roman"/>
                        </a:rPr>
                        <a:t>Nama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 Field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Tipe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 dirty="0" err="1">
                          <a:latin typeface="Times New Roman"/>
                          <a:ea typeface="Times New Roman"/>
                        </a:rPr>
                        <a:t>Lebar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Dec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Keterangan</a:t>
                      </a:r>
                    </a:p>
                  </a:txBody>
                  <a:tcPr marL="68580" marR="68580" marT="0" marB="0" anchor="b"/>
                </a:tc>
              </a:tr>
              <a:tr h="20677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Id Produk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id_produk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Int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Primary Key</a:t>
                      </a:r>
                    </a:p>
                  </a:txBody>
                  <a:tcPr marL="68580" marR="68580" marT="0" marB="0" anchor="b"/>
                </a:tc>
              </a:tr>
              <a:tr h="310160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Id Kategori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id_kategori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Int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Foreign Key</a:t>
                      </a:r>
                    </a:p>
                  </a:txBody>
                  <a:tcPr marL="68580" marR="68580" marT="0" marB="0" anchor="b"/>
                </a:tc>
              </a:tr>
              <a:tr h="20677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3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Id Vendo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400">
                          <a:latin typeface="Times New Roman"/>
                          <a:ea typeface="Times New Roman"/>
                        </a:rPr>
                        <a:t>id_vendor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Int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Foreign Key</a:t>
                      </a:r>
                    </a:p>
                  </a:txBody>
                  <a:tcPr marL="68580" marR="68580" marT="0" marB="0" anchor="b"/>
                </a:tc>
              </a:tr>
              <a:tr h="20994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4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 dirty="0" err="1">
                          <a:latin typeface="Times New Roman"/>
                          <a:ea typeface="Times New Roman"/>
                        </a:rPr>
                        <a:t>Nama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Times New Roman"/>
                          <a:ea typeface="Times New Roman"/>
                        </a:rPr>
                        <a:t>Produk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nama_produk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Varch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5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  <a:tr h="20677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5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Nama SEO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seo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Varch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5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20677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6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Deskripsi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deskripsi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Text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00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310160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7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Dimensi/ukuran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dimensi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Varch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2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39764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8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Berat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berat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Double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20677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9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Harga Awal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h_awal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Int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2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39764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0.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Harga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harga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Int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2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  <a:tr h="20677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1.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Ongkos Kirim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ongki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Int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2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  <a:tr h="20677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2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Persediaan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stok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Int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20677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3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Tgl Masuk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tgl_masuk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Date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39764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4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Gamb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gamb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Varch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5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39764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5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Dibeli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dibeli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Int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39764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6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Promo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promo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Ch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20677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7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Segera Hadi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soon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Ch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932040" y="332656"/>
            <a:ext cx="4211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 </a:t>
            </a:r>
            <a:r>
              <a:rPr lang="en-US" dirty="0" err="1" smtClean="0"/>
              <a:t>Tabel</a:t>
            </a:r>
            <a:r>
              <a:rPr lang="en-US" dirty="0" smtClean="0"/>
              <a:t> II.3. </a:t>
            </a:r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Produk</a:t>
            </a:r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467544" y="764704"/>
          <a:ext cx="8424936" cy="15121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"/>
                <a:gridCol w="1656184"/>
                <a:gridCol w="1656184"/>
                <a:gridCol w="1224136"/>
                <a:gridCol w="936104"/>
                <a:gridCol w="936104"/>
                <a:gridCol w="1368152"/>
              </a:tblGrid>
              <a:tr h="378042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No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Elemen Data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Nama Field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Tipe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Leb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Dec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Keterangan</a:t>
                      </a:r>
                    </a:p>
                  </a:txBody>
                  <a:tcPr marL="68580" marR="68580" marT="0" marB="0" anchor="b"/>
                </a:tc>
              </a:tr>
              <a:tr h="378042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Id Kategori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id_kategori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Int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Primary Key</a:t>
                      </a:r>
                    </a:p>
                  </a:txBody>
                  <a:tcPr marL="68580" marR="68580" marT="0" marB="0" anchor="b"/>
                </a:tc>
              </a:tr>
              <a:tr h="378042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2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Kategori Produk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nama_kategori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Varch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3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378042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3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Kategori SEO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seo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Varch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3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699792" y="332656"/>
            <a:ext cx="4211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 </a:t>
            </a:r>
            <a:r>
              <a:rPr lang="en-US" dirty="0" err="1" smtClean="0"/>
              <a:t>Tabel</a:t>
            </a:r>
            <a:r>
              <a:rPr lang="en-US" dirty="0" smtClean="0"/>
              <a:t> II.3. </a:t>
            </a:r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ategori</a:t>
            </a: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11560" y="3429000"/>
          <a:ext cx="8064898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"/>
                <a:gridCol w="1656185"/>
                <a:gridCol w="1512167"/>
                <a:gridCol w="1224136"/>
                <a:gridCol w="936104"/>
                <a:gridCol w="720080"/>
                <a:gridCol w="1368154"/>
              </a:tblGrid>
              <a:tr h="370840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No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Elemen Data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Nama Field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Tipe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Leb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Dec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Keterangan</a:t>
                      </a:r>
                    </a:p>
                  </a:txBody>
                  <a:tcPr marL="68580" marR="68580" marT="0" marB="0" anchor="b"/>
                </a:tc>
              </a:tr>
              <a:tr h="370840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Id Vendo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id_vendo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Int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Primary Key</a:t>
                      </a:r>
                    </a:p>
                  </a:txBody>
                  <a:tcPr marL="68580" marR="68580" marT="0" marB="0" anchor="b"/>
                </a:tc>
              </a:tr>
              <a:tr h="370840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2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Vendor Produk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nama_vendo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Varch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3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370840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3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Vendor SEO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seo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Varch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5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843808" y="2852936"/>
            <a:ext cx="4211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 </a:t>
            </a:r>
            <a:r>
              <a:rPr lang="en-US" dirty="0" err="1" smtClean="0"/>
              <a:t>Tabel</a:t>
            </a:r>
            <a:r>
              <a:rPr lang="en-US" dirty="0" smtClean="0"/>
              <a:t> II.3. </a:t>
            </a:r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Vendor</a:t>
            </a:r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467544" y="2060848"/>
          <a:ext cx="8424936" cy="264629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"/>
                <a:gridCol w="1656184"/>
                <a:gridCol w="1656184"/>
                <a:gridCol w="1224136"/>
                <a:gridCol w="936104"/>
                <a:gridCol w="792088"/>
                <a:gridCol w="1512168"/>
              </a:tblGrid>
              <a:tr h="378042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No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Elemen Data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Nama Field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Tipe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leb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Dec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Keterangan</a:t>
                      </a:r>
                    </a:p>
                  </a:txBody>
                  <a:tcPr marL="68580" marR="68580" marT="0" marB="0" anchor="b"/>
                </a:tc>
              </a:tr>
              <a:tr h="378042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Id Kontak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id_kontak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Int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Primary Key</a:t>
                      </a:r>
                    </a:p>
                  </a:txBody>
                  <a:tcPr marL="68580" marR="68580" marT="0" marB="0" anchor="b"/>
                </a:tc>
              </a:tr>
              <a:tr h="378042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Nama</a:t>
                      </a:r>
                      <a:endParaRPr lang="en-US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nama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Varch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5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  <a:tr h="378042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Email Pengirim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email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Varch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5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  <a:tr h="378042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3.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Subjek Pesan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subjek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Varch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5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  <a:tr h="378042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.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Isi Pesan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pesan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Text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00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  <a:tr h="378042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5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Tanggal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tanggal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Date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627784" y="980728"/>
            <a:ext cx="3960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Tabel</a:t>
            </a:r>
            <a:r>
              <a:rPr lang="en-US" dirty="0" smtClean="0"/>
              <a:t> II.5. </a:t>
            </a:r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ontak</a:t>
            </a:r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95536" y="908717"/>
          <a:ext cx="8280920" cy="47962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"/>
                <a:gridCol w="1728192"/>
                <a:gridCol w="1516476"/>
                <a:gridCol w="1291836"/>
                <a:gridCol w="936104"/>
                <a:gridCol w="792088"/>
                <a:gridCol w="1368152"/>
              </a:tblGrid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No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Elemen Data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Nama Field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Tipe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Leb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Dec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Keterangan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400" dirty="0">
                          <a:latin typeface="Times New Roman"/>
                          <a:ea typeface="Times New Roman"/>
                        </a:rPr>
                        <a:t>ID </a:t>
                      </a:r>
                      <a:r>
                        <a:rPr lang="en-GB" sz="1400" dirty="0" err="1">
                          <a:latin typeface="Times New Roman"/>
                          <a:ea typeface="Times New Roman"/>
                        </a:rPr>
                        <a:t>Pesanan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400">
                          <a:latin typeface="Times New Roman"/>
                          <a:ea typeface="Times New Roman"/>
                        </a:rPr>
                        <a:t>id_orders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Int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Primary Key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Nama Pembeli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400">
                          <a:latin typeface="Times New Roman"/>
                          <a:ea typeface="Times New Roman"/>
                        </a:rPr>
                        <a:t>nama_customer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Varchar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5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Alamat Pembeli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400">
                          <a:latin typeface="Times New Roman"/>
                          <a:ea typeface="Times New Roman"/>
                        </a:rPr>
                        <a:t>alamat_lengkap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Varch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0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No. Telpon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400">
                          <a:latin typeface="Times New Roman"/>
                          <a:ea typeface="Times New Roman"/>
                        </a:rPr>
                        <a:t>telpon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Varch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5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5.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Email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400">
                          <a:latin typeface="Times New Roman"/>
                          <a:ea typeface="Times New Roman"/>
                        </a:rPr>
                        <a:t>email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Varch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5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6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Status Pesanan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400">
                          <a:latin typeface="Times New Roman"/>
                          <a:ea typeface="Times New Roman"/>
                        </a:rPr>
                        <a:t>status_order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Varch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7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Jam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400">
                          <a:latin typeface="Times New Roman"/>
                          <a:ea typeface="Times New Roman"/>
                        </a:rPr>
                        <a:t>jam_order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Time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8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Tanggal Pesanan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400">
                          <a:latin typeface="Times New Roman"/>
                          <a:ea typeface="Times New Roman"/>
                        </a:rPr>
                        <a:t>tgl_order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Date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720834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9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ID Kota Pegiriman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400">
                          <a:latin typeface="Times New Roman"/>
                          <a:ea typeface="Times New Roman"/>
                        </a:rPr>
                        <a:t>id_kota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Int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Foreign Key</a:t>
                      </a: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699792" y="260648"/>
            <a:ext cx="3960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Tabel</a:t>
            </a:r>
            <a:r>
              <a:rPr lang="en-US" dirty="0" smtClean="0"/>
              <a:t> II.6. </a:t>
            </a:r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Orders</a:t>
            </a:r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95536" y="908717"/>
          <a:ext cx="8280920" cy="20899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"/>
                <a:gridCol w="1728192"/>
                <a:gridCol w="1516476"/>
                <a:gridCol w="859788"/>
                <a:gridCol w="1080120"/>
                <a:gridCol w="864096"/>
                <a:gridCol w="1584176"/>
              </a:tblGrid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No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Elemen Data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Nama Field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Tipe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Leb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Dec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Keterangan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ID Pesanan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id_orders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Int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Foreign Key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ID Produk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id_produk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Int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Foreign Key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Jumlah Pembelian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jumlah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Int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699792" y="260649"/>
            <a:ext cx="43924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Tabel</a:t>
            </a:r>
            <a:r>
              <a:rPr lang="en-US" dirty="0" smtClean="0"/>
              <a:t> II.6. </a:t>
            </a:r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Order Detail</a:t>
            </a:r>
          </a:p>
          <a:p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95536" y="908717"/>
          <a:ext cx="8280920" cy="37271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"/>
                <a:gridCol w="1656184"/>
                <a:gridCol w="1728192"/>
                <a:gridCol w="1008112"/>
                <a:gridCol w="936104"/>
                <a:gridCol w="792088"/>
                <a:gridCol w="1512168"/>
              </a:tblGrid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No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Elemen Data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Nama Field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Tipe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Leb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Dec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Keterangan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ID Pesanan Temp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 dirty="0" err="1">
                          <a:latin typeface="Times New Roman"/>
                          <a:ea typeface="Times New Roman"/>
                        </a:rPr>
                        <a:t>id_orders_temp</a:t>
                      </a:r>
                      <a:endParaRPr lang="en-US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Int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Primary Key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ID Produk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id_produk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Int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Foreign Key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ID Session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id_session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Varch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3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Foreign Key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Jumlah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jumlah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Int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5.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Tanggal Pesanan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 dirty="0" err="1">
                          <a:latin typeface="Times New Roman"/>
                          <a:ea typeface="Times New Roman"/>
                        </a:rPr>
                        <a:t>tgl_order_temp</a:t>
                      </a:r>
                      <a:endParaRPr lang="en-US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Date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6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Jam Pesanan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jam_order_temp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Time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483768" y="332656"/>
            <a:ext cx="48245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 </a:t>
            </a:r>
            <a:r>
              <a:rPr lang="en-US" dirty="0" err="1" smtClean="0"/>
              <a:t>Tabel</a:t>
            </a:r>
            <a:r>
              <a:rPr lang="en-US" dirty="0" smtClean="0"/>
              <a:t> II.6. </a:t>
            </a:r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Orders Temp</a:t>
            </a:r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60649"/>
            <a:ext cx="8229600" cy="5746643"/>
          </a:xfrm>
        </p:spPr>
        <p:txBody>
          <a:bodyPr/>
          <a:lstStyle/>
          <a:p>
            <a:pPr>
              <a:buNone/>
            </a:pPr>
            <a:r>
              <a:rPr lang="en-US" b="1" dirty="0" smtClean="0"/>
              <a:t>1.4.	</a:t>
            </a:r>
            <a:r>
              <a:rPr lang="en-US" b="1" dirty="0" err="1" smtClean="0"/>
              <a:t>Ruang</a:t>
            </a:r>
            <a:r>
              <a:rPr lang="en-US" b="1" dirty="0" smtClean="0"/>
              <a:t> </a:t>
            </a:r>
            <a:r>
              <a:rPr lang="en-US" b="1" dirty="0" err="1" smtClean="0"/>
              <a:t>Lingkup</a:t>
            </a:r>
            <a:endParaRPr lang="en-US" dirty="0" smtClean="0"/>
          </a:p>
          <a:p>
            <a:pPr>
              <a:buNone/>
            </a:pPr>
            <a:endParaRPr lang="en-US" dirty="0"/>
          </a:p>
        </p:txBody>
      </p:sp>
      <p:graphicFrame>
        <p:nvGraphicFramePr>
          <p:cNvPr id="4" name="Diagram 3"/>
          <p:cNvGraphicFramePr/>
          <p:nvPr/>
        </p:nvGraphicFramePr>
        <p:xfrm>
          <a:off x="1524000" y="1397000"/>
          <a:ext cx="6096000" cy="42642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79512" y="908720"/>
          <a:ext cx="8640961" cy="31697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6249"/>
                <a:gridCol w="1772023"/>
                <a:gridCol w="1725751"/>
                <a:gridCol w="1085692"/>
                <a:gridCol w="1051943"/>
                <a:gridCol w="751388"/>
                <a:gridCol w="1577915"/>
              </a:tblGrid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No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Elemen Data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Nama Field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Tipe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Leb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Dec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Keterangan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ID Review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id_review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Int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Primary Key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ID Produk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id_produk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Int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Foreign Key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Nama Pelanggan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nama_customer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Varch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3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Isi Review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isi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Text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00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5.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Email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email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Varch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5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6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Status Review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status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Enum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on/off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483768" y="332656"/>
            <a:ext cx="48245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 </a:t>
            </a:r>
            <a:r>
              <a:rPr lang="en-US" dirty="0" err="1" smtClean="0"/>
              <a:t>Tabel</a:t>
            </a:r>
            <a:r>
              <a:rPr lang="en-US" dirty="0" smtClean="0"/>
              <a:t> II.6. </a:t>
            </a:r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Review </a:t>
            </a:r>
            <a:r>
              <a:rPr lang="en-US" dirty="0" err="1" smtClean="0"/>
              <a:t>Produk</a:t>
            </a:r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95536" y="908717"/>
          <a:ext cx="8280920" cy="18113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"/>
                <a:gridCol w="1656184"/>
                <a:gridCol w="1728192"/>
                <a:gridCol w="1008112"/>
                <a:gridCol w="936104"/>
                <a:gridCol w="792088"/>
                <a:gridCol w="1512168"/>
              </a:tblGrid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No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Elemen Data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Nama Field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Tipe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Leb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Dec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Keterangan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200">
                          <a:latin typeface="Times New Roman"/>
                          <a:ea typeface="Times New Roman"/>
                        </a:rPr>
                        <a:t>ID Kot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200">
                          <a:latin typeface="Times New Roman"/>
                          <a:ea typeface="Times New Roman"/>
                        </a:rPr>
                        <a:t>id_kot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Int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Primary Key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Nama Kota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200">
                          <a:latin typeface="Times New Roman"/>
                          <a:ea typeface="Times New Roman"/>
                        </a:rPr>
                        <a:t>nama_kot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Varchar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3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Ongkos Kirim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200">
                          <a:latin typeface="Times New Roman"/>
                          <a:ea typeface="Times New Roman"/>
                        </a:rPr>
                        <a:t>ongkos_kirim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Int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483768" y="332656"/>
            <a:ext cx="36724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 </a:t>
            </a:r>
            <a:r>
              <a:rPr lang="en-US" dirty="0" err="1" smtClean="0"/>
              <a:t>Tabel</a:t>
            </a:r>
            <a:r>
              <a:rPr lang="en-US" dirty="0" smtClean="0"/>
              <a:t> II.6. </a:t>
            </a:r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Kota</a:t>
            </a:r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79512" y="908720"/>
          <a:ext cx="8640961" cy="31697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6249"/>
                <a:gridCol w="1988047"/>
                <a:gridCol w="1872208"/>
                <a:gridCol w="1008112"/>
                <a:gridCol w="936104"/>
                <a:gridCol w="720080"/>
                <a:gridCol w="1440161"/>
              </a:tblGrid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No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Elemen Data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Nama Field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Tipe</a:t>
                      </a:r>
                      <a:endParaRPr lang="en-US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Leb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Dec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Keterangan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ID Modul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id_modul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Int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Primary Key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Nama Modul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nama_modul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Varchar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Link Modul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link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Varch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Status Pengaksesan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status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Enum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Y/N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5.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Status keaktifan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aktif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Enum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Y/N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6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Urutan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urutan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Int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483768" y="332656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Tabel</a:t>
            </a:r>
            <a:r>
              <a:rPr lang="en-US" dirty="0" smtClean="0"/>
              <a:t> II.6. </a:t>
            </a:r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Modul</a:t>
            </a:r>
            <a:r>
              <a:rPr lang="en-US" dirty="0" smtClean="0"/>
              <a:t> </a:t>
            </a:r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79512" y="908720"/>
          <a:ext cx="8640961" cy="362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6249"/>
                <a:gridCol w="2060055"/>
                <a:gridCol w="1728192"/>
                <a:gridCol w="1008112"/>
                <a:gridCol w="936104"/>
                <a:gridCol w="792088"/>
                <a:gridCol w="1440161"/>
              </a:tblGrid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No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Elemen Data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Nama Field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Tipe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Leb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Dec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Keterangan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Username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username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Varchar 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Primary Key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Password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 dirty="0">
                          <a:latin typeface="Times New Roman"/>
                          <a:ea typeface="Times New Roman"/>
                        </a:rPr>
                        <a:t>password</a:t>
                      </a:r>
                      <a:endParaRPr lang="en-US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Varchar 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Nama Lengkap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nama_lengkap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Varch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5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No. Telpon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no_telp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Varchar</a:t>
                      </a:r>
                      <a:endParaRPr lang="en-US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5.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Email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email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Varcha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5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6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Level User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level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Varchar 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0" marR="68580" marT="0" marB="0" anchor="b"/>
                </a:tc>
              </a:tr>
              <a:tr h="452825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7.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Status Pemblokiran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blokir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Enum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Y/N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26695" algn="l"/>
                          <a:tab pos="342900" algn="l"/>
                        </a:tabLst>
                      </a:pPr>
                      <a:endParaRPr lang="en-US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483768" y="332656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Tabel</a:t>
            </a:r>
            <a:r>
              <a:rPr lang="en-US" dirty="0" smtClean="0"/>
              <a:t> II.6. </a:t>
            </a:r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Admin</a:t>
            </a:r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483768" y="332656"/>
            <a:ext cx="3888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err="1" smtClean="0"/>
              <a:t>Spesifikasi</a:t>
            </a:r>
            <a:r>
              <a:rPr lang="en-US" sz="2400" b="1" dirty="0" smtClean="0"/>
              <a:t> Program</a:t>
            </a:r>
            <a:endParaRPr lang="en-US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27584" y="1844824"/>
            <a:ext cx="5040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hlinkClick r:id="rId2"/>
              </a:rPr>
              <a:t>tugas-akhir.setoelkahfi.web.id</a:t>
            </a:r>
            <a:r>
              <a:rPr lang="en-US" dirty="0" smtClean="0"/>
              <a:t>/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99592" y="3105835"/>
            <a:ext cx="5958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hlinkClick r:id="rId3"/>
              </a:rPr>
              <a:t>http://localhost/TOKO/TA/TA/beranda.seto</a:t>
            </a:r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3682752" cy="634082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Kesimpulan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Saran</a:t>
            </a:r>
            <a:endParaRPr lang="en-US" sz="2400" dirty="0"/>
          </a:p>
        </p:txBody>
      </p:sp>
      <p:sp>
        <p:nvSpPr>
          <p:cNvPr id="3" name="Rectangle 2"/>
          <p:cNvSpPr/>
          <p:nvPr/>
        </p:nvSpPr>
        <p:spPr>
          <a:xfrm>
            <a:off x="323528" y="692696"/>
            <a:ext cx="8568952" cy="58746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i="1" dirty="0" smtClean="0"/>
              <a:t>Electronic commerce</a:t>
            </a:r>
            <a:r>
              <a:rPr lang="en-US" dirty="0" smtClean="0"/>
              <a:t> </a:t>
            </a:r>
            <a:r>
              <a:rPr lang="en-US" dirty="0" err="1" smtClean="0"/>
              <a:t>memungkinkan</a:t>
            </a:r>
            <a:r>
              <a:rPr lang="en-US" dirty="0" smtClean="0"/>
              <a:t> </a:t>
            </a:r>
            <a:r>
              <a:rPr lang="en-US" dirty="0" err="1" smtClean="0"/>
              <a:t>pelangg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berbelanja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transaksi</a:t>
            </a:r>
            <a:r>
              <a:rPr lang="en-US" dirty="0" smtClean="0"/>
              <a:t> lain </a:t>
            </a:r>
            <a:r>
              <a:rPr lang="en-US" dirty="0" err="1" smtClean="0"/>
              <a:t>selama</a:t>
            </a:r>
            <a:r>
              <a:rPr lang="en-US" dirty="0" smtClean="0"/>
              <a:t> 24 jam </a:t>
            </a:r>
            <a:r>
              <a:rPr lang="en-US" dirty="0" err="1" smtClean="0"/>
              <a:t>sehari</a:t>
            </a:r>
            <a:r>
              <a:rPr lang="en-US" dirty="0" smtClean="0"/>
              <a:t> </a:t>
            </a:r>
            <a:r>
              <a:rPr lang="en-US" dirty="0" err="1" smtClean="0"/>
              <a:t>sepanjang</a:t>
            </a:r>
            <a:r>
              <a:rPr lang="en-US" dirty="0" smtClean="0"/>
              <a:t> </a:t>
            </a:r>
            <a:r>
              <a:rPr lang="en-US" dirty="0" err="1" smtClean="0"/>
              <a:t>tahu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hampir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lokasi</a:t>
            </a:r>
            <a:r>
              <a:rPr lang="en-US" dirty="0" smtClean="0"/>
              <a:t>.</a:t>
            </a:r>
          </a:p>
          <a:p>
            <a:pPr lvl="0">
              <a:lnSpc>
                <a:spcPct val="150000"/>
              </a:lnSpc>
            </a:pPr>
            <a:r>
              <a:rPr lang="en-US" i="1" dirty="0" smtClean="0"/>
              <a:t>Electronic commerce</a:t>
            </a:r>
            <a:r>
              <a:rPr lang="en-US" dirty="0" smtClean="0"/>
              <a:t> </a:t>
            </a:r>
            <a:r>
              <a:rPr lang="en-US" dirty="0" err="1" smtClean="0"/>
              <a:t>meemberikan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</a:t>
            </a:r>
            <a:r>
              <a:rPr lang="en-US" dirty="0" err="1" smtClean="0"/>
              <a:t>pilihan</a:t>
            </a:r>
            <a:r>
              <a:rPr lang="en-US" dirty="0" smtClean="0"/>
              <a:t> </a:t>
            </a:r>
            <a:r>
              <a:rPr lang="en-US" dirty="0" err="1" smtClean="0"/>
              <a:t>kepada</a:t>
            </a:r>
            <a:r>
              <a:rPr lang="en-US" dirty="0" smtClean="0"/>
              <a:t> </a:t>
            </a:r>
            <a:r>
              <a:rPr lang="en-US" dirty="0" err="1" smtClean="0"/>
              <a:t>pelanggan</a:t>
            </a:r>
            <a:r>
              <a:rPr lang="en-US" dirty="0" smtClean="0"/>
              <a:t>; </a:t>
            </a:r>
            <a:r>
              <a:rPr lang="en-US" dirty="0" err="1" smtClean="0"/>
              <a:t>mereka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memilih</a:t>
            </a:r>
            <a:r>
              <a:rPr lang="en-US" dirty="0" smtClean="0"/>
              <a:t> </a:t>
            </a:r>
            <a:r>
              <a:rPr lang="en-US" dirty="0" err="1" smtClean="0"/>
              <a:t>berbagai</a:t>
            </a:r>
            <a:r>
              <a:rPr lang="en-US" dirty="0" smtClean="0"/>
              <a:t> </a:t>
            </a:r>
            <a:r>
              <a:rPr lang="en-US" dirty="0" err="1" smtClean="0"/>
              <a:t>produ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vendor.</a:t>
            </a:r>
          </a:p>
          <a:p>
            <a:pPr lvl="0">
              <a:lnSpc>
                <a:spcPct val="150000"/>
              </a:lnSpc>
            </a:pPr>
            <a:r>
              <a:rPr lang="en-US" i="1" dirty="0" smtClean="0"/>
              <a:t>Electronic commerce</a:t>
            </a:r>
            <a:r>
              <a:rPr lang="en-US" dirty="0" smtClean="0"/>
              <a:t> </a:t>
            </a:r>
            <a:r>
              <a:rPr lang="en-US" dirty="0" err="1" smtClean="0"/>
              <a:t>menyediakan</a:t>
            </a:r>
            <a:r>
              <a:rPr lang="en-US" dirty="0" smtClean="0"/>
              <a:t> </a:t>
            </a:r>
            <a:r>
              <a:rPr lang="en-US" dirty="0" err="1" smtClean="0"/>
              <a:t>produk-produk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jasa</a:t>
            </a:r>
            <a:r>
              <a:rPr lang="en-US" dirty="0" smtClean="0"/>
              <a:t> yang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ahal</a:t>
            </a:r>
            <a:r>
              <a:rPr lang="en-US" dirty="0" smtClean="0"/>
              <a:t> </a:t>
            </a:r>
            <a:r>
              <a:rPr lang="en-US" dirty="0" err="1" smtClean="0"/>
              <a:t>kepada</a:t>
            </a:r>
            <a:r>
              <a:rPr lang="en-US" dirty="0" smtClean="0"/>
              <a:t> </a:t>
            </a:r>
            <a:r>
              <a:rPr lang="en-US" dirty="0" err="1" smtClean="0"/>
              <a:t>pelangg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mengunjungi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</a:t>
            </a:r>
            <a:r>
              <a:rPr lang="en-US" dirty="0" err="1" smtClean="0"/>
              <a:t>tempat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perbandingan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cepat</a:t>
            </a:r>
            <a:r>
              <a:rPr lang="en-US" dirty="0" smtClean="0"/>
              <a:t>.</a:t>
            </a:r>
          </a:p>
          <a:p>
            <a:pPr lvl="0">
              <a:lnSpc>
                <a:spcPct val="150000"/>
              </a:lnSpc>
            </a:pP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kasus</a:t>
            </a:r>
            <a:r>
              <a:rPr lang="en-US" dirty="0" smtClean="0"/>
              <a:t>, </a:t>
            </a:r>
            <a:r>
              <a:rPr lang="en-US" dirty="0" err="1" smtClean="0"/>
              <a:t>khususnya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produk-produk</a:t>
            </a:r>
            <a:r>
              <a:rPr lang="en-US" dirty="0" smtClean="0"/>
              <a:t> yang </a:t>
            </a:r>
            <a:r>
              <a:rPr lang="en-US" i="1" dirty="0" smtClean="0"/>
              <a:t>digitized,</a:t>
            </a:r>
            <a:r>
              <a:rPr lang="en-US" dirty="0" smtClean="0"/>
              <a:t> </a:t>
            </a:r>
            <a:r>
              <a:rPr lang="en-US" i="1" dirty="0" smtClean="0"/>
              <a:t>E-Commerce</a:t>
            </a:r>
            <a:r>
              <a:rPr lang="en-US" dirty="0" smtClean="0"/>
              <a:t> </a:t>
            </a:r>
            <a:r>
              <a:rPr lang="en-US" dirty="0" err="1" smtClean="0"/>
              <a:t>menjadikan</a:t>
            </a:r>
            <a:r>
              <a:rPr lang="en-US" dirty="0" smtClean="0"/>
              <a:t> </a:t>
            </a:r>
            <a:r>
              <a:rPr lang="en-US" dirty="0" err="1" smtClean="0"/>
              <a:t>pengiriman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cepat</a:t>
            </a:r>
            <a:r>
              <a:rPr lang="en-US" dirty="0" smtClean="0"/>
              <a:t>.</a:t>
            </a:r>
          </a:p>
          <a:p>
            <a:pPr lvl="0">
              <a:lnSpc>
                <a:spcPct val="150000"/>
              </a:lnSpc>
            </a:pPr>
            <a:r>
              <a:rPr lang="en-US" dirty="0" err="1" smtClean="0"/>
              <a:t>Pelanggan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menerima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</a:t>
            </a:r>
            <a:r>
              <a:rPr lang="en-US" dirty="0" err="1" smtClean="0"/>
              <a:t>relevan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detail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hitungan</a:t>
            </a:r>
            <a:r>
              <a:rPr lang="en-US" dirty="0" smtClean="0"/>
              <a:t> </a:t>
            </a:r>
            <a:r>
              <a:rPr lang="en-US" dirty="0" err="1" smtClean="0"/>
              <a:t>detik</a:t>
            </a:r>
            <a:r>
              <a:rPr lang="en-US" dirty="0" smtClean="0"/>
              <a:t>, </a:t>
            </a:r>
            <a:r>
              <a:rPr lang="en-US" dirty="0" err="1" smtClean="0"/>
              <a:t>bukan</a:t>
            </a:r>
            <a:r>
              <a:rPr lang="en-US" dirty="0" smtClean="0"/>
              <a:t> </a:t>
            </a:r>
            <a:r>
              <a:rPr lang="en-US" dirty="0" err="1" smtClean="0"/>
              <a:t>lagi</a:t>
            </a:r>
            <a:r>
              <a:rPr lang="en-US" dirty="0" smtClean="0"/>
              <a:t> </a:t>
            </a:r>
            <a:r>
              <a:rPr lang="en-US" dirty="0" err="1" smtClean="0"/>
              <a:t>hari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minggi</a:t>
            </a:r>
            <a:r>
              <a:rPr lang="en-US" dirty="0" smtClean="0"/>
              <a:t>.</a:t>
            </a:r>
          </a:p>
          <a:p>
            <a:pPr lvl="0">
              <a:lnSpc>
                <a:spcPct val="150000"/>
              </a:lnSpc>
            </a:pPr>
            <a:r>
              <a:rPr lang="en-US" i="1" dirty="0" smtClean="0"/>
              <a:t>Electronic commerce </a:t>
            </a:r>
            <a:r>
              <a:rPr lang="en-US" dirty="0" err="1" smtClean="0"/>
              <a:t>memungkinkan</a:t>
            </a:r>
            <a:r>
              <a:rPr lang="en-US" dirty="0" smtClean="0"/>
              <a:t> </a:t>
            </a:r>
            <a:r>
              <a:rPr lang="en-US" dirty="0" err="1" smtClean="0"/>
              <a:t>partisipas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pelelangan</a:t>
            </a:r>
            <a:r>
              <a:rPr lang="en-US" dirty="0" smtClean="0"/>
              <a:t> </a:t>
            </a:r>
            <a:r>
              <a:rPr lang="en-US" dirty="0" err="1" smtClean="0"/>
              <a:t>maya</a:t>
            </a:r>
            <a:r>
              <a:rPr lang="en-US" dirty="0" smtClean="0"/>
              <a:t> </a:t>
            </a:r>
            <a:r>
              <a:rPr lang="en-US" i="1" dirty="0" smtClean="0"/>
              <a:t>(virtual auction).</a:t>
            </a:r>
            <a:endParaRPr lang="en-US" dirty="0"/>
          </a:p>
        </p:txBody>
      </p:sp>
    </p:spTree>
  </p:cSld>
  <p:clrMapOvr>
    <a:masterClrMapping/>
  </p:clrMapOvr>
  <p:transition>
    <p:dissolve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Rectangle 1"/>
          <p:cNvSpPr>
            <a:spLocks noChangeArrowheads="1"/>
          </p:cNvSpPr>
          <p:nvPr/>
        </p:nvSpPr>
        <p:spPr bwMode="auto">
          <a:xfrm>
            <a:off x="0" y="260648"/>
            <a:ext cx="8892480" cy="6247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Selalu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update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tentang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informas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security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terbaru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,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celah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keamana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website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,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serta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ancama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virus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atau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spyware yang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ada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d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internet</a:t>
            </a:r>
            <a:r>
              <a:rPr kumimoji="0" lang="id-ID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.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Validas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setiap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inpu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t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dar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user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yang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langsung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berhubunga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denga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database.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Mengamanka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hak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cipta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denga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cara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melindung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konte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website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dar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para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plagiat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denga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menonaktifka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fungs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copy paste</a:t>
            </a:r>
            <a:r>
              <a:rPr kumimoji="0" lang="id-ID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.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id-ID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Adanya </a:t>
            </a:r>
            <a:r>
              <a:rPr kumimoji="0" lang="id-ID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backup</a:t>
            </a:r>
            <a:r>
              <a:rPr kumimoji="0" lang="id-ID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data untuk mencegah terjadinya kehilangan data baik akibat kelalaian manusia, mesin, atau bencana alam.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id-ID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Adanya </a:t>
            </a:r>
            <a:r>
              <a:rPr kumimoji="0" lang="id-ID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software</a:t>
            </a:r>
            <a:r>
              <a:rPr kumimoji="0" lang="id-ID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dan </a:t>
            </a:r>
            <a:r>
              <a:rPr kumimoji="0" lang="id-ID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server</a:t>
            </a:r>
            <a:r>
              <a:rPr kumimoji="0" lang="id-ID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terbaru seiring dengan perkembangan zaman sehingga sewaktu </a:t>
            </a:r>
            <a:r>
              <a:rPr kumimoji="0" lang="id-ID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/>
                <a:ea typeface="Times New Roman" pitchFamily="18" charset="0"/>
                <a:cs typeface="Calibri" pitchFamily="34" charset="0"/>
              </a:rPr>
              <a:t>–</a:t>
            </a:r>
            <a:r>
              <a:rPr kumimoji="0" lang="id-ID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waktu dapat segera di </a:t>
            </a:r>
            <a:r>
              <a:rPr kumimoji="0" lang="id-ID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update </a:t>
            </a:r>
            <a:r>
              <a:rPr kumimoji="0" lang="id-ID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mengingat perkembangan teknologi yang begitu cepat.</a:t>
            </a:r>
            <a:endParaRPr kumimoji="0" lang="id-ID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BAB II</a:t>
            </a:r>
            <a:r>
              <a:rPr lang="en-US" dirty="0" smtClean="0"/>
              <a:t> </a:t>
            </a:r>
            <a:r>
              <a:rPr lang="id-ID" dirty="0" smtClean="0"/>
              <a:t>PEMBAHASAN</a:t>
            </a:r>
            <a:endParaRPr lang="en-US" dirty="0"/>
          </a:p>
        </p:txBody>
      </p:sp>
      <p:graphicFrame>
        <p:nvGraphicFramePr>
          <p:cNvPr id="6" name="Diagram 5"/>
          <p:cNvGraphicFramePr/>
          <p:nvPr/>
        </p:nvGraphicFramePr>
        <p:xfrm>
          <a:off x="395536" y="1196752"/>
          <a:ext cx="8352928" cy="4680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332656"/>
            <a:ext cx="8229600" cy="5674635"/>
          </a:xfrm>
        </p:spPr>
        <p:txBody>
          <a:bodyPr/>
          <a:lstStyle/>
          <a:p>
            <a:pPr>
              <a:buNone/>
            </a:pPr>
            <a:r>
              <a:rPr lang="en-US" b="1" dirty="0" smtClean="0"/>
              <a:t>2.1.1.Pengenalan Internet</a:t>
            </a:r>
            <a:endParaRPr lang="en-US" dirty="0" smtClean="0"/>
          </a:p>
          <a:p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1187624" y="1052736"/>
            <a:ext cx="7056784" cy="5256584"/>
            <a:chOff x="395536" y="980728"/>
            <a:chExt cx="5472608" cy="4752528"/>
          </a:xfrm>
        </p:grpSpPr>
        <p:graphicFrame>
          <p:nvGraphicFramePr>
            <p:cNvPr id="6" name="Diagram 5"/>
            <p:cNvGraphicFramePr/>
            <p:nvPr/>
          </p:nvGraphicFramePr>
          <p:xfrm>
            <a:off x="395536" y="980728"/>
            <a:ext cx="4104456" cy="2248023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2" r:lo="rId3" r:qs="rId4" r:cs="rId5"/>
            </a:graphicData>
          </a:graphic>
        </p:graphicFrame>
        <p:graphicFrame>
          <p:nvGraphicFramePr>
            <p:cNvPr id="4" name="Content Placeholder 3"/>
            <p:cNvGraphicFramePr>
              <a:graphicFrameLocks/>
            </p:cNvGraphicFramePr>
            <p:nvPr/>
          </p:nvGraphicFramePr>
          <p:xfrm>
            <a:off x="1619672" y="3356992"/>
            <a:ext cx="4248472" cy="2376264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7" r:lo="rId8" r:qs="rId9" r:cs="rId10"/>
            </a:graphicData>
          </a:graphic>
        </p:graphicFrame>
      </p:grp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88640"/>
            <a:ext cx="8229600" cy="6192688"/>
          </a:xfrm>
        </p:spPr>
        <p:txBody>
          <a:bodyPr/>
          <a:lstStyle/>
          <a:p>
            <a:pPr>
              <a:buNone/>
            </a:pPr>
            <a:r>
              <a:rPr lang="en-US" b="1" dirty="0" smtClean="0"/>
              <a:t>2.1.2. Adobe Dreamweaver CS4</a:t>
            </a:r>
            <a:endParaRPr lang="en-US" dirty="0" smtClean="0"/>
          </a:p>
          <a:p>
            <a:pPr>
              <a:buNone/>
            </a:pP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836712"/>
            <a:ext cx="7776864" cy="5416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88642"/>
            <a:ext cx="8229600" cy="5688631"/>
          </a:xfrm>
        </p:spPr>
        <p:txBody>
          <a:bodyPr/>
          <a:lstStyle/>
          <a:p>
            <a:pPr>
              <a:buNone/>
            </a:pPr>
            <a:r>
              <a:rPr lang="en-GB" b="1" dirty="0" smtClean="0"/>
              <a:t>2.1.3.PHP: Hypertext </a:t>
            </a:r>
            <a:r>
              <a:rPr lang="en-GB" b="1" dirty="0" err="1" smtClean="0"/>
              <a:t>Preprocessor</a:t>
            </a:r>
            <a:endParaRPr lang="en-US" dirty="0" smtClean="0"/>
          </a:p>
          <a:p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688" y="1196752"/>
            <a:ext cx="5658139" cy="432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340</TotalTime>
  <Words>1367</Words>
  <Application>Microsoft Office PowerPoint</Application>
  <PresentationFormat>On-screen Show (4:3)</PresentationFormat>
  <Paragraphs>756</Paragraphs>
  <Slides>5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6</vt:i4>
      </vt:variant>
    </vt:vector>
  </HeadingPairs>
  <TitlesOfParts>
    <vt:vector size="58" baseType="lpstr">
      <vt:lpstr>Concourse</vt:lpstr>
      <vt:lpstr>Visio</vt:lpstr>
      <vt:lpstr>PERANCANGAN TOKO ONLINE NANO/COMPUTER/CORNER  </vt:lpstr>
      <vt:lpstr>BAB I PENDAHULUAN  </vt:lpstr>
      <vt:lpstr>Slide 3</vt:lpstr>
      <vt:lpstr>Slide 4</vt:lpstr>
      <vt:lpstr>Slide 5</vt:lpstr>
      <vt:lpstr>BAB II PEMBAHASAN</vt:lpstr>
      <vt:lpstr>Slide 7</vt:lpstr>
      <vt:lpstr>Slide 8</vt:lpstr>
      <vt:lpstr>Slide 9</vt:lpstr>
      <vt:lpstr>Tabel II.1 Operator Aritmatika</vt:lpstr>
      <vt:lpstr>Tabel II.2. Kebenaran Operator Logika</vt:lpstr>
      <vt:lpstr>Tabel II.3 Operator Pembanding</vt:lpstr>
      <vt:lpstr>Slide 13</vt:lpstr>
      <vt:lpstr>Slide 14</vt:lpstr>
      <vt:lpstr>Slide 15</vt:lpstr>
      <vt:lpstr>Slide 16</vt:lpstr>
      <vt:lpstr>Slide 17</vt:lpstr>
      <vt:lpstr>2.2. Analisa Perancangan Web  </vt:lpstr>
      <vt:lpstr>Slide 19</vt:lpstr>
      <vt:lpstr>Slide 20</vt:lpstr>
      <vt:lpstr>Rancangan Struktur Navigasi Pelanggan</vt:lpstr>
      <vt:lpstr>Rancangan Struktur Navigasi Administrator </vt:lpstr>
      <vt:lpstr>2.3.1.  Normalisasi </vt:lpstr>
      <vt:lpstr>Slide 24</vt:lpstr>
      <vt:lpstr>Slide 25</vt:lpstr>
      <vt:lpstr>2.3.2 FlowCart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  <vt:lpstr>Slide 37</vt:lpstr>
      <vt:lpstr>Slide 38</vt:lpstr>
      <vt:lpstr>Slide 39</vt:lpstr>
      <vt:lpstr>Slide 40</vt:lpstr>
      <vt:lpstr>Slide 41</vt:lpstr>
      <vt:lpstr>Slide 42</vt:lpstr>
      <vt:lpstr>Slide 43</vt:lpstr>
      <vt:lpstr>Slide 44</vt:lpstr>
      <vt:lpstr>Slide 45</vt:lpstr>
      <vt:lpstr>Slide 46</vt:lpstr>
      <vt:lpstr>Slide 47</vt:lpstr>
      <vt:lpstr>Slide 48</vt:lpstr>
      <vt:lpstr>Slide 49</vt:lpstr>
      <vt:lpstr>Slide 50</vt:lpstr>
      <vt:lpstr>Slide 51</vt:lpstr>
      <vt:lpstr>Slide 52</vt:lpstr>
      <vt:lpstr>Slide 53</vt:lpstr>
      <vt:lpstr>Slide 54</vt:lpstr>
      <vt:lpstr>Kesimpulan dan Saran</vt:lpstr>
      <vt:lpstr>Slide 5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RANCANGAN TOKO ONLINE NANO/COMPUTER/CORNER MENGGUNAKAN PHP DAN MYSQL </dc:title>
  <dc:creator>ASUS</dc:creator>
  <cp:lastModifiedBy>ASUS</cp:lastModifiedBy>
  <cp:revision>118</cp:revision>
  <dcterms:created xsi:type="dcterms:W3CDTF">2012-01-25T05:38:46Z</dcterms:created>
  <dcterms:modified xsi:type="dcterms:W3CDTF">2012-02-15T17:24:01Z</dcterms:modified>
</cp:coreProperties>
</file>